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658AC127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3A5437">
        <w:rPr>
          <w:rFonts w:ascii="Times New Roman" w:hAnsi="Times New Roman" w:cs="Times New Roman"/>
          <w:caps/>
          <w:sz w:val="28"/>
          <w:szCs w:val="28"/>
        </w:rPr>
        <w:t>производства Фенола и Ацетоана, производства бисфенол А</w:t>
      </w:r>
      <w:r w:rsidR="003A5437" w:rsidRPr="00EF63D9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03F922F9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6625FE">
        <w:rPr>
          <w:rFonts w:ascii="Times New Roman" w:hAnsi="Times New Roman"/>
          <w:noProof/>
          <w:sz w:val="28"/>
        </w:rPr>
        <w:t>137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5DF5DEC1" w14:textId="26BF5B93" w:rsidR="00B52824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996651" w:history="1">
            <w:r w:rsidR="00B52824" w:rsidRPr="0033186A">
              <w:rPr>
                <w:rStyle w:val="aff8"/>
                <w:noProof/>
              </w:rPr>
              <w:t>1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ВВедение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1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3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3C6F68E1" w14:textId="7D305E17" w:rsidR="00B52824" w:rsidRDefault="0098015D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2" w:history="1">
            <w:r w:rsidR="00B52824" w:rsidRPr="0033186A">
              <w:rPr>
                <w:rStyle w:val="aff8"/>
                <w:noProof/>
              </w:rPr>
              <w:t>2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Анализ работы базового регулирования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2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4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1917669E" w14:textId="2E5EB223" w:rsidR="00B52824" w:rsidRDefault="0098015D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3" w:history="1">
            <w:r w:rsidR="00B52824" w:rsidRPr="0033186A">
              <w:rPr>
                <w:rStyle w:val="aff8"/>
                <w:noProof/>
              </w:rPr>
              <w:t>3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Результаты настройки базового регулирования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3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103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31C87DF0" w14:textId="7E6784D7" w:rsidR="00B52824" w:rsidRDefault="0098015D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4" w:history="1">
            <w:r w:rsidR="00B52824" w:rsidRPr="0033186A">
              <w:rPr>
                <w:rStyle w:val="aff8"/>
                <w:noProof/>
              </w:rPr>
              <w:t>4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Перечень принятых сокращений и определений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4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104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5D12A16F" w14:textId="73941F0D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1"/>
      </w:pPr>
    </w:p>
    <w:p w14:paraId="65B1D604" w14:textId="77777777" w:rsidR="002E42BE" w:rsidRDefault="002E42BE" w:rsidP="00AA7A84">
      <w:pPr>
        <w:pStyle w:val="af1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  <w:bookmarkStart w:id="2074" w:name="_GoBack"/>
      <w:bookmarkEnd w:id="2074"/>
    </w:p>
    <w:p w14:paraId="1C87085A" w14:textId="310AB9D2" w:rsidR="00942F82" w:rsidRPr="00AE1D79" w:rsidRDefault="005A3B92" w:rsidP="00AE1D79">
      <w:pPr>
        <w:pStyle w:val="1"/>
      </w:pPr>
      <w:bookmarkStart w:id="2075" w:name="_Toc112142355"/>
      <w:bookmarkStart w:id="2076" w:name="_Toc139996651"/>
      <w:commentRangeStart w:id="2077"/>
      <w:r w:rsidRPr="00AE1D79">
        <w:lastRenderedPageBreak/>
        <w:t>ВВедение</w:t>
      </w:r>
      <w:bookmarkEnd w:id="2075"/>
      <w:bookmarkEnd w:id="2076"/>
      <w:commentRangeEnd w:id="2077"/>
      <w:r w:rsidR="00603B0C">
        <w:rPr>
          <w:rStyle w:val="affb"/>
          <w:rFonts w:ascii="Arial" w:hAnsi="Arial"/>
          <w:b w:val="0"/>
          <w:caps w:val="0"/>
          <w:spacing w:val="0"/>
        </w:rPr>
        <w:commentReference w:id="2077"/>
      </w:r>
    </w:p>
    <w:p w14:paraId="56AEA44F" w14:textId="67531729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</w:t>
      </w:r>
      <w:r w:rsidR="00B9526D" w:rsidRPr="00F81E2E">
        <w:t>.</w:t>
      </w:r>
    </w:p>
    <w:p w14:paraId="0B04A575" w14:textId="77777777" w:rsidR="005A3B92" w:rsidRPr="00AE1D79" w:rsidRDefault="005A3B92" w:rsidP="00EB3FB8">
      <w:pPr>
        <w:pStyle w:val="20"/>
      </w:pPr>
      <w:bookmarkStart w:id="2078" w:name="_Toc112142356"/>
      <w:r w:rsidRPr="00AE1D79">
        <w:t>Структура документа</w:t>
      </w:r>
      <w:bookmarkEnd w:id="2078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77777777" w:rsidR="005A3B92" w:rsidRDefault="005A3B92" w:rsidP="00EB3FB8">
      <w:pPr>
        <w:pStyle w:val="20"/>
      </w:pPr>
      <w:bookmarkStart w:id="2079" w:name="_Toc112142357"/>
      <w:r>
        <w:t>Исходные данные для разработки</w:t>
      </w:r>
      <w:bookmarkEnd w:id="2079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23E3CFF2" w:rsidR="00B9526D" w:rsidRPr="00AA7A84" w:rsidRDefault="003A5437" w:rsidP="003A5437">
      <w:pPr>
        <w:pStyle w:val="a8"/>
        <w:ind w:left="709" w:hanging="283"/>
      </w:pPr>
      <w:r>
        <w:t>Т</w:t>
      </w:r>
      <w:del w:id="2080" w:author="Булуев Илья Иванович" w:date="2023-07-13T09:36:00Z">
        <w:r w:rsidDel="0098015D">
          <w:delText>+</w:delText>
        </w:r>
      </w:del>
      <w:r w:rsidR="00B9526D" w:rsidRPr="00AA7A84">
        <w:t>ехнические требования на создание СУУТП</w:t>
      </w:r>
      <w:r>
        <w:t xml:space="preserve"> </w:t>
      </w:r>
      <w:r w:rsidR="00B9526D" w:rsidRPr="00AA7A84">
        <w:t>ПАО «</w:t>
      </w:r>
      <w:r w:rsidR="00B9526D" w:rsidRPr="001C57B8">
        <w:t>Казаньоргсинтез</w:t>
      </w:r>
      <w:r w:rsidR="00B9526D"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4F6B80F3" w:rsidR="008A58A7" w:rsidRPr="008A58A7" w:rsidRDefault="008A58A7" w:rsidP="00AE1D79">
      <w:pPr>
        <w:pStyle w:val="1"/>
      </w:pPr>
      <w:bookmarkStart w:id="2081" w:name="_Toc112142359"/>
      <w:bookmarkStart w:id="2082" w:name="_Toc139996652"/>
      <w:r>
        <w:lastRenderedPageBreak/>
        <w:t>Анализ работы базового регулирования</w:t>
      </w:r>
      <w:bookmarkEnd w:id="2081"/>
      <w:bookmarkEnd w:id="2082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5527B430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="00DA1D90" w:rsidRPr="00AA7A84">
        <w:t xml:space="preserve">c </w:t>
      </w:r>
      <w:r w:rsidR="00DA1D90">
        <w:t>22</w:t>
      </w:r>
      <w:r w:rsidR="00DA1D90" w:rsidRPr="00AA7A84">
        <w:t>.</w:t>
      </w:r>
      <w:r w:rsidR="00DA1D90">
        <w:t>05</w:t>
      </w:r>
      <w:r w:rsidR="00DA1D90" w:rsidRPr="00AA7A84">
        <w:t>.202</w:t>
      </w:r>
      <w:r w:rsidR="00DA1D90">
        <w:t>3</w:t>
      </w:r>
      <w:r w:rsidR="00DA1D90" w:rsidRPr="00AA7A84">
        <w:t xml:space="preserve"> по </w:t>
      </w:r>
      <w:r w:rsidR="00DA1D90">
        <w:t>02</w:t>
      </w:r>
      <w:r w:rsidR="00DA1D90" w:rsidRPr="00AA7A84">
        <w:t>.0</w:t>
      </w:r>
      <w:r w:rsidR="00DA1D90">
        <w:t>6</w:t>
      </w:r>
      <w:r w:rsidR="00DA1D90" w:rsidRPr="00AA7A84">
        <w:t>.2022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586478D4" w14:textId="167E497C" w:rsidR="00D2774F" w:rsidRPr="00D2774F" w:rsidRDefault="00D2774F" w:rsidP="0098015D">
      <w:pPr>
        <w:pStyle w:val="af1"/>
      </w:pPr>
      <w:r w:rsidRPr="00D2774F">
        <w:t xml:space="preserve">Перечень основных контуров регулирования и режимы их работы после настройки представлены в таблице 1. </w:t>
      </w:r>
    </w:p>
    <w:p w14:paraId="217C3BF4" w14:textId="42501D3B" w:rsidR="00D2774F" w:rsidRPr="00D2774F" w:rsidRDefault="00D2774F" w:rsidP="0098015D">
      <w:pPr>
        <w:pStyle w:val="af1"/>
        <w:spacing w:line="240" w:lineRule="auto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</w:t>
      </w:r>
    </w:p>
    <w:p w14:paraId="26CE401D" w14:textId="77777777" w:rsidR="00EC177B" w:rsidRDefault="00EC177B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tbl>
      <w:tblPr>
        <w:tblW w:w="10490" w:type="dxa"/>
        <w:tblInd w:w="-294" w:type="dxa"/>
        <w:tblLook w:val="04A0" w:firstRow="1" w:lastRow="0" w:firstColumn="1" w:lastColumn="0" w:noHBand="0" w:noVBand="1"/>
      </w:tblPr>
      <w:tblGrid>
        <w:gridCol w:w="546"/>
        <w:gridCol w:w="1573"/>
        <w:gridCol w:w="3540"/>
        <w:gridCol w:w="1560"/>
        <w:gridCol w:w="1339"/>
        <w:gridCol w:w="1932"/>
      </w:tblGrid>
      <w:tr w:rsidR="009F0CB6" w:rsidRPr="009F0CB6" w14:paraId="23D4AF2C" w14:textId="77777777" w:rsidTr="009F0CB6">
        <w:trPr>
          <w:trHeight w:val="870"/>
          <w:tblHeader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16F6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15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552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A9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21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ектный режим работы регулятора</w:t>
            </w:r>
          </w:p>
        </w:tc>
        <w:tc>
          <w:tcPr>
            <w:tcW w:w="13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66D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до настройки</w:t>
            </w:r>
          </w:p>
        </w:tc>
        <w:tc>
          <w:tcPr>
            <w:tcW w:w="1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24E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после настройки</w:t>
            </w:r>
          </w:p>
        </w:tc>
      </w:tr>
      <w:tr w:rsidR="009F0CB6" w:rsidRPr="009F0CB6" w14:paraId="39C19A5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0EA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3F1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3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9C84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11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1E4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2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661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76B06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B54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FC2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43A7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8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866F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61EF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270E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A18DC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AD5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0165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4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AC7C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7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346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DF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5EB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4EB1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ABD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B3E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C592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90A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2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E37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159B79E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0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E3DC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8034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17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0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44E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B0242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03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469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1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407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81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3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8D9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1CE7C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8F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8976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81A2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A2F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0BF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3A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933EA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11F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F10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2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A190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00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DFA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368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CCC39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C166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21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721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3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8D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46A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3A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EB77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E6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90A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3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28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136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518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B01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8C5B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65D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9175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AFC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4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A137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E329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A62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B261C1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A610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D40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6F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6DD7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61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5AA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341F7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1173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475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ED2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вход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A0A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B9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D93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43E7F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B8F7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FAC7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BE5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2 слой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9AE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B1A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B4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B19214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5C4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62B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55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BA6E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C65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8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42AFA0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E8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0F6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7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C8D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EC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00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8F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DA977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C60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2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C2F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66F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FFB5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828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66C0F1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5D6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D5C0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2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4FD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7F7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34A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35F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76B2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B48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5840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2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E6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82E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EDF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2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E42A1C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3E7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B7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2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7153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AC2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AAE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0EF1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6628EF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BE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5C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2045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5E8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 из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856C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03C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53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D394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41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15F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407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82C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6384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40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63CC7F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8A4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lastRenderedPageBreak/>
              <w:t>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CF5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E7BB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ы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1AF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63BA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924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45997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F2D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196B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55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D2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78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5B9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FC652C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D7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5075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B183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4BF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2AC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C6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1024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29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E9A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4E7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602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177E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D57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8D020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419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BD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86E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8942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727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F4B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DBD36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B6A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D00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7B6E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9B8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2F1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DD3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CA484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E746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6DA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A95D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F9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C83C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C76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1FFA8F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48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7AFE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8E9D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832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FA67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362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A572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0261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54EE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7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CAC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7765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F8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328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73028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A9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E213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9B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976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163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FFF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FB34B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9FC6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8BF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886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отд. ректификаци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D5D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EA15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3A1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2020F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1D7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9D3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Q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01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2F0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2F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C32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321EB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CD2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C14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707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5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A4E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2C0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7A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322C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0CE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BFD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E78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BD7D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84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ADC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3E3AC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10F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2135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1441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1913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D37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4A4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2C5B70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5542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EC2F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1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47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0B01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EF4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B29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5ECB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0B8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526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79D9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8F5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11C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4E4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7C407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6C4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8E8A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1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6A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B1A3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919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EF7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6C005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1F8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1B3F7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00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401 цех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BFCE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87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20B9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5EAEF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59D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38F36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A33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FA10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C5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0ABF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50371C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BD3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DCF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F5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D573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C55A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C50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174F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5D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2DA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5922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817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30AE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AD6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2CE79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4CAC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09104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6E8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26D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B16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F78E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5171D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E80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4AE7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5A1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AB4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6F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B962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2E85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68F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B5A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2A01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DC8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7E0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A3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47CBF5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D97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39DC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51E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2D65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A3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FD5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57E088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55D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962D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6C5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A5E9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D4F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BC1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0985BD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A52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EB2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4FCE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D64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D35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77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F9D0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7F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5041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3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8B0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D959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94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B0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48B1B8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3B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FA7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1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A0C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64C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1FC8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83F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A1139A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F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49E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00F8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3DE4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6D99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9736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7E4AFA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DFE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8138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123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AA8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FC9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FD5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DC7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A4831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F5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617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44A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ЗВ из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8D4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FF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5440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2C6B781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17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3441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71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6 т.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367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3E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728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05428B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AFF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4BF5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D8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3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9189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79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05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6C3FC2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B7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539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AFC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7B8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72BE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E54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00CFE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D9E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B83D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0AF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6468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7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8A0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D52B5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84F4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94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068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ерх насадки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5566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782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169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2A1F7C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C9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1ADD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8F5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19B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D7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F50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61203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AC7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6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F7E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1C4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3331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87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EAB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DAFE1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282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6500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D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очи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04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7B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0FA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0BC478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6D6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2F96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939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рошени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F58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E70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37B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2935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8FC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CEF4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76A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69D8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AD4E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6E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83DF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D6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B67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4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7D6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3B9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1E9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FDC3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810E0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303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F2E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3C82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ывод ИПБ из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6BE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CB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331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10B71D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575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36A2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5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A85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 на выходе из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4F8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113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023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8BF98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B71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18C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8C0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575F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BE0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79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D60F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07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998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B0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5599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F88F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51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4B5A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294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9C7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08E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9056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D72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4D7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43A2F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98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144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C3B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2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E379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24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590D1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4688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7E8E5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7F6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олы из 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8FE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C60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CC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AEDB9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074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0537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2BB4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FC8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441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6A5F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448A4D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3A7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9E3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4A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AD6E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377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FC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FA8B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87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482A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9C85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BA6E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CCB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67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7F35CB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C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519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5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116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A497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422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0C0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1EB51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392E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B5EF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ACF4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дувк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аромат. из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C00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A73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1D5F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422FD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DA3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A8E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5EC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E4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0B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95BA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355EF2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ACE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1D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95D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9B5C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31D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F3F6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5547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425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3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2A6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A566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581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05E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C89E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30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8745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89F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3018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DF3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E21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E4CEE3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506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C9C1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0B37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6EE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91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977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ACD9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AC0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8CE5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9EC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D64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5E18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E3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408B7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118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B00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958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1CC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62A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AA1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AA5F44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3353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073A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2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55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43F6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5C1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3E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2646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A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9F5D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116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20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D1C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237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8C86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168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7953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7EA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0FD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1EC9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3230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6B50F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E82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84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0F5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22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94B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D5F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7ED7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2770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0C68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B5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633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59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09C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112926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293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C08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A2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5897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BEE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EE8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F3FF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86F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E205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59C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9A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26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6A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33BE8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416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D7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8F51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28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20C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0A05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F49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8E01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5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1E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0C3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A7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252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F8049F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812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2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885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ED9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0C7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0149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E51911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1B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A0A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8F6A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F21D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4F87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24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BC3A0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38A5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24BC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E6A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4D2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49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C2E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5ED3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826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9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F930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D11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C6BA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96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BC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6A6498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04C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C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1FC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AEEF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E03D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F6B8A4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F8A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605E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B7F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B24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E2AA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BEA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92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52C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A04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4E1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8F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FE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E345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2993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604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FD3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8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0F1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A315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9C3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80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EF0E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88B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D585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6BB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BC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801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4C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2A89D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37B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856A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5E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AC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0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CE4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7BDB6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50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235B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22E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30A0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7ABF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F1C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F76B5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0E2D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F476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7D33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2581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5B4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263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51199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28E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0932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E51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C8F4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D1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DAC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4C2F15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456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BB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0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E1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376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CCD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629A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F9020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099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F40A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1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46EA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90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18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F52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AAF964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9C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170D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1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7A8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0C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0E5F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DA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870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619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BA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2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6CF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BF7C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1A1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E4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3516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79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60DF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2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7C11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C27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507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4FE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1679D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70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3386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1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EE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9718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9C06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913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0D71C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1878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DB2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8FF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1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3EC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31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59B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096D8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4E2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31BD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5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F0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5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37B9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D79F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9B7A36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BB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606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6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63F6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F75B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0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AC8D18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3F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C1F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7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002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E6D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ED6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3ED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58F7F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AF3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F9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FACC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731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90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3E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079A2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435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B7E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608_1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3E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атализаторной шихты в Р-14/2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AB5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99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0F1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9846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0F1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BC6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04_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E1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ГПИПБ в Р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E6C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33A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854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875A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74D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4A9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8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трубу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55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C9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10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312E0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E1F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541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14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2,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1A2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F75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11B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BB8073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221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40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9F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3,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158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672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10C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2505A6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C7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8A4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F1C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5,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8FD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0F4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1F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B1675C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A52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D3E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592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РМ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87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C36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F6B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45921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12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A01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139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203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C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3F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25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A97C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320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2B0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62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FF4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М после Т-203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3D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D23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EA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EEB62D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60D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E14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52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655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C6F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C5E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7D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D747C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C6A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D6AB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755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84B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7F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1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F9C0C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ABC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D8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C4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6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0C7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E0E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EA7D6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48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BD6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84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D8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49E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FDC67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C0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AD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BF4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BE8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02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044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049F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461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A5B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7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2D2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29F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1B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F12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0ECFF1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94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7E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787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49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AD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79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FD60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2BE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B56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7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2A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24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66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505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F2C2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031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E9B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708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DE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EB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B04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F8487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A4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F0B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7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F62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E-2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DEB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7D8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6EE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BA1F7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C1A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905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8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B7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411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02ABD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96F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43A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C30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35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53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9C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C842F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4E0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D54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F9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FAD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CE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CC16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249C77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02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521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34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63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52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2BC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83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DF548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6F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ED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4B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FBE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D65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D783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C91CF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99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63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9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8DD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10F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5DB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21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83E82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DDF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433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ED3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45B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6FB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C47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F529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56A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426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9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3C2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94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F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DD31C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30A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B4F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12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E19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717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2D8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C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0CABF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63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05E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E7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E10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ED1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313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7C7C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D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7D3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CAF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Е-36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E43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09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3FA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1EE4E66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0E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042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DD3F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54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C4B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674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60D518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7CC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BE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AB9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8E2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05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25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5789C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E16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38C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608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E7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262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1B1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2DE9C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CB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712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B9F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434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40C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E169A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D22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0C3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127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453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9E2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19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894CD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4B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19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9B3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A16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642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D2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D39356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B1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AE2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B27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A50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0D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D6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061A3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C1AE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473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EFB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5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0E1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4D3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49FB17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BDF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B6D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76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63A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015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33A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83B842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9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3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E7F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1BC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6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01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C883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97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957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06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87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51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568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7A33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1C69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14D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4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F91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н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890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9B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296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1B41E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E05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7FC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421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76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A27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33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9C399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09D5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E6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C1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89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C3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04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13CB7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ADD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CE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1B3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51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890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437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FF22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BD6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9158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534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B8F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D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0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9A0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5218F4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53C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45C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D51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859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594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10E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22C39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19F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6D1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5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4F5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839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918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48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B0001F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E7E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0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005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AD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495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AD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34A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7AEC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87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DC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6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5E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9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AE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C0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EB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B36722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D95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3DA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8DD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B98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E6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2EE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716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7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59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00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в К-100/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39E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4E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7D7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DE8079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740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99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D8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8D8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89D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CD3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489B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6E1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C28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B0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3A0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809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DE2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7C5E4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D2C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8C4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4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B2C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Т-7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438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2C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B4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11A030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C3A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44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81_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4B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F3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379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96E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C02CE3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31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C69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052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AA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E20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D25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694293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73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1B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FCA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D5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5A8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2B4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A76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D8F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89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787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Е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92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88F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69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E4ED9E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5D1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AAC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289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T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2A2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4A2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E5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47F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B59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650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1C1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в Т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629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AD3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21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BD93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72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E74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7B2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DA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7B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8B1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F6D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74C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C5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E6E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A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D38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3DA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A0CF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5C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9EC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BC3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D86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13AB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6A4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CE5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3D2B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B34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732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из Т-701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30B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566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B11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72392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87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0A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2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CA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3B5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3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E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F1A3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78E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F85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3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F59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E3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E73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26A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872337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0B4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FA7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E2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00 на подогрев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192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66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11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4DECB5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2D43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CEB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C81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редине колонн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6C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399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C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70B505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2BBA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B97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79F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07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9D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B12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0D869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574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988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5FC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FF5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378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FD7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A471E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426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43D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89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C6F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лекторе пара 1,2 Мп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BF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F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C57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E92C5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B6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D4C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5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9B3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2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5D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64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00DBD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2B2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0F5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135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F2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1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811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147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AC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2C210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FC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02D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4EC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20, на подогрев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C8A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CB7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133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8D465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8F1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7FC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BB0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середин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65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776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82B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C8BA4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5438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14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58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F99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054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FFF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C925C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9B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9A8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6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DD0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83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32D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0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16BF13E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C7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FC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331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5B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57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881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A2DB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B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4B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3D9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30, на подогрев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A2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6A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661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5F64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88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FE7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DE05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уб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30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82D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387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E398A8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B80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7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185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6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4B8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CC7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9547C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3C6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84F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5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ED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2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B8E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DCC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93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6FC852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F7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59B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FA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5C3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2B2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120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9DA51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8C7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2E8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С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59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9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DA2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A6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C78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07C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790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9F7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на подогрев куба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57B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14A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B3C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D44AA7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1B3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69A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369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ы в куб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33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CA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32F86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D20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0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563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AB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CA4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DB4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F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55291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FC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2A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564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C0E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54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0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41A247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991E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8DC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E8E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28B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73D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ADC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0E05A9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4E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82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5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91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ор.стру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E5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9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C4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092FE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FD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E9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5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CDD9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а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3BC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DF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4F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483A0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DD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069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AF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E31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6F7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85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B920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629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17D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9FF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итание колонны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336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5EF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B9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74E699A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0D95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40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435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A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A81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62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ADE28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27F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10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505A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596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4CF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1F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91D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51B94A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CA45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6D1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D00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A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636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7DD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50C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22BE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214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4BD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сепаратор V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CD7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BCB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0D8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2EE0A87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000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6D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F86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главном дегидраторе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690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F4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47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C8A80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B5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26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F29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D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DC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70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8F0077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6238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2B7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93A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841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A18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B5E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6CBEF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BE3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161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304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еси из К-300 в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06B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38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4D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A55C2AF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8B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EC5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8B4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мывочной жидкости от V-315 в кристаллизатор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38E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10B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48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441A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A60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1FB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C2D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в Е-371(в С-370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4F3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96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56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C3C8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62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12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3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C4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17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5ED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D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D59F03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D9A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EC7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8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DC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на вторую секцию фильтр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14C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9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BC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108846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22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288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F08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8D7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6C5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55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26B5B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BA2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569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C4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69C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5B3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29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8B860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5EB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C16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0CA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D8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B0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040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01DAD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271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32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7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E3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F9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2D3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706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E550F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E95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0E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E6E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колонны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27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168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4F8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36BF28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47C3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4B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D4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R-6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FD9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372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8A6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BE17D1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31E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959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6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200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835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94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F17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5BB048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90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6B4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59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FA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DF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D5D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56B793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C03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FE1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970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9FA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58B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91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717A2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16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965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B4D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ы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ристаллизаторе поз.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D2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99A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679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40D5C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110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8FC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959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5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4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29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B</w:t>
            </w:r>
          </w:p>
        </w:tc>
      </w:tr>
      <w:tr w:rsidR="009F0CB6" w:rsidRPr="009F0CB6" w14:paraId="08769A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548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D97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78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068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9F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9FC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4C9B2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14C8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236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66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чистого фенола на промывку S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BE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0B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0A2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5C8E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557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5F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6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9E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5AD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B83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2D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90AA50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EF3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53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36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118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02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DC3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51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D067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9B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BD9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36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CC6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ир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520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87D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4F6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FC1F4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F42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038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3AF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8D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D2C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3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1F9A0A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39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2E2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721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ACF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8DE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A79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922C21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9506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2C2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AAB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C1F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4B1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6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560E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BD3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800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1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A7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6C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9A0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31D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DB718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E75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4B3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07C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ара в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BC6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CD0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9E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6E8E0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27D6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66AA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7B6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строго пара в колонну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42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9C2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4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89DC9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55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1DB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304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BB0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8C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81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C51BC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540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B62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16A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а С-4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828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39B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845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D513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984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ECE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0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0C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циркулирующего азота Е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0B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3CE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1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ED35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5E1D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D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50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D3DA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грануляционной башне С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25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F1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512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</w:tbl>
    <w:p w14:paraId="2FDDEC17" w14:textId="77777777" w:rsidR="009F0CB6" w:rsidRDefault="009F0CB6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C9CAE01" w14:textId="77777777" w:rsid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80AC220" w14:textId="77777777" w:rsidR="006625FE" w:rsidRPr="002B7926" w:rsidRDefault="006625FE" w:rsidP="006625FE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712EFF">
        <w:t>в соответствии</w:t>
      </w:r>
      <w:r w:rsidRPr="002B7926">
        <w:t xml:space="preserve"> с согласованной «Программой настройки базового регулирования». Результаты настройки регуляторов сведены в таблицу </w:t>
      </w:r>
      <w:r>
        <w:t>2</w:t>
      </w:r>
      <w:r w:rsidRPr="002B7926">
        <w:t>.</w:t>
      </w:r>
    </w:p>
    <w:p w14:paraId="2FC61D5E" w14:textId="026B3409" w:rsidR="006625FE" w:rsidRDefault="006625FE" w:rsidP="006625FE">
      <w:pPr>
        <w:pStyle w:val="af1"/>
      </w:pPr>
      <w:r w:rsidRPr="002B7926">
        <w:t>Ниже приведены настроечные параметры и тренды работы регуляторов (</w:t>
      </w:r>
      <w:r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>
        <w:t xml:space="preserve"> Голубой областью выделен период до настройки.</w:t>
      </w:r>
    </w:p>
    <w:p w14:paraId="5E616D86" w14:textId="77777777" w:rsidR="006625FE" w:rsidRDefault="006625FE" w:rsidP="006625FE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14:paraId="5AB3875E" w14:textId="77777777" w:rsidR="006625FE" w:rsidRPr="00F142ED" w:rsidRDefault="006625FE" w:rsidP="006625FE">
      <w:pPr>
        <w:pStyle w:val="af1"/>
      </w:pPr>
      <w:r>
        <w:t>Ниже</w:t>
      </w:r>
      <w:r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Pr="006F484D">
        <w:rPr>
          <w:b/>
          <w:bCs/>
          <w:color w:val="00B050"/>
        </w:rPr>
        <w:t>зелёной</w:t>
      </w:r>
      <w:r w:rsidRPr="007C615A">
        <w:rPr>
          <w:color w:val="00B050"/>
        </w:rPr>
        <w:t xml:space="preserve"> </w:t>
      </w:r>
      <w:r w:rsidRPr="007C615A">
        <w:t xml:space="preserve">кривой отображается </w:t>
      </w:r>
      <w:r>
        <w:t xml:space="preserve">значение </w:t>
      </w:r>
      <w:r w:rsidRPr="004A7C62">
        <w:t>полевого сигнала (PV-параметр</w:t>
      </w:r>
      <w:r>
        <w:t xml:space="preserve">), </w:t>
      </w:r>
      <w:r w:rsidRPr="004A7C62">
        <w:rPr>
          <w:b/>
          <w:bCs/>
          <w:color w:val="FF0000"/>
        </w:rPr>
        <w:t>красной</w:t>
      </w:r>
      <w:r w:rsidRPr="004A7C62">
        <w:rPr>
          <w:color w:val="FF0000"/>
        </w:rPr>
        <w:t xml:space="preserve"> </w:t>
      </w:r>
      <w:r w:rsidRPr="004A7C62">
        <w:t>кривой отображается уставка ПИД-регулятора (S</w:t>
      </w:r>
      <w:r>
        <w:rPr>
          <w:lang w:val="en-US"/>
        </w:rPr>
        <w:t>V</w:t>
      </w:r>
      <w:r w:rsidRPr="004A7C62">
        <w:t>-параметр)</w:t>
      </w:r>
      <w:r>
        <w:t xml:space="preserve"> и </w:t>
      </w:r>
      <w:r w:rsidRPr="004A7C62">
        <w:rPr>
          <w:b/>
          <w:bCs/>
          <w:color w:val="0070C0"/>
        </w:rPr>
        <w:t>синей</w:t>
      </w:r>
      <w:r w:rsidRPr="004A7C62">
        <w:rPr>
          <w:color w:val="0070C0"/>
        </w:rPr>
        <w:t xml:space="preserve"> </w:t>
      </w:r>
      <w:r w:rsidRPr="004A7C62">
        <w:t xml:space="preserve">кривой приводится также тренд выхода регулятора </w:t>
      </w:r>
      <w:r>
        <w:br/>
      </w:r>
      <w:r w:rsidRPr="004A7C62">
        <w:t>(</w:t>
      </w:r>
      <w:r>
        <w:rPr>
          <w:lang w:val="en-US"/>
        </w:rPr>
        <w:t>MV</w:t>
      </w:r>
      <w:r w:rsidRPr="004A7C62">
        <w:t xml:space="preserve">-параметр). </w:t>
      </w:r>
    </w:p>
    <w:p w14:paraId="32602010" w14:textId="77777777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</w:pPr>
    </w:p>
    <w:p w14:paraId="66D545EC" w14:textId="0032A7E8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  <w:sectPr w:rsidR="006625FE" w:rsidRPr="006625FE" w:rsidSect="00B53C29">
          <w:headerReference w:type="default" r:id="rId18"/>
          <w:footerReference w:type="default" r:id="rId19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p w14:paraId="1EE86413" w14:textId="5B7BA2DE" w:rsidR="00EC177B" w:rsidRPr="00065463" w:rsidRDefault="00EC177B" w:rsidP="006625FE">
      <w:pPr>
        <w:pStyle w:val="21"/>
        <w:spacing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  <w:lang w:val="en-US"/>
        </w:rPr>
        <w:lastRenderedPageBreak/>
        <w:t>TIRCA</w:t>
      </w:r>
      <w:r w:rsidRPr="00065463">
        <w:rPr>
          <w:b w:val="0"/>
          <w:bCs/>
          <w:spacing w:val="0"/>
          <w:sz w:val="22"/>
          <w:szCs w:val="22"/>
        </w:rPr>
        <w:t xml:space="preserve">41401 - </w:t>
      </w:r>
      <w:r w:rsidRPr="00065463">
        <w:rPr>
          <w:rFonts w:eastAsia="Calibri"/>
          <w:b w:val="0"/>
          <w:bCs/>
          <w:spacing w:val="0"/>
          <w:sz w:val="22"/>
          <w:szCs w:val="22"/>
        </w:rPr>
        <w:t>Температура на входе в S-157A/B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3368DD2B" w14:textId="77777777" w:rsidTr="00EC177B">
        <w:trPr>
          <w:trHeight w:val="132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453F19C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40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S-157A/B</w:t>
            </w:r>
          </w:p>
        </w:tc>
      </w:tr>
      <w:tr w:rsidR="00EC177B" w:rsidRPr="00C370CF" w14:paraId="015F45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8F978E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9F7421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3703C3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69807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08B4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EEB560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5504B58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675D7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C7A5B2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46482E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1F6D79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EE2781F" wp14:editId="5346094D">
                      <wp:simplePos x="0" y="0"/>
                      <wp:positionH relativeFrom="column">
                        <wp:posOffset>511810</wp:posOffset>
                      </wp:positionH>
                      <wp:positionV relativeFrom="paragraph">
                        <wp:posOffset>-20320</wp:posOffset>
                      </wp:positionV>
                      <wp:extent cx="4648200" cy="3784600"/>
                      <wp:effectExtent l="0" t="0" r="0" b="635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8200" cy="3784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F60DD93" id="Прямоугольник 4" o:spid="_x0000_s1026" style="position:absolute;margin-left:40.3pt;margin-top:-1.6pt;width:366pt;height:29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6BBEEF1" wp14:editId="5D15B091">
                  <wp:extent cx="8348351" cy="4524704"/>
                  <wp:effectExtent l="0" t="0" r="0" b="952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t="27894"/>
                          <a:stretch/>
                        </pic:blipFill>
                        <pic:spPr bwMode="auto">
                          <a:xfrm>
                            <a:off x="0" y="0"/>
                            <a:ext cx="8363375" cy="45328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5BA3A8A" w14:textId="77777777" w:rsidR="00EC177B" w:rsidRPr="009D31FF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</w:tc>
      </w:tr>
      <w:tr w:rsidR="00EC177B" w:rsidRPr="003B7563" w14:paraId="0F8DE03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EFE5EF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1712E81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0DF06C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3 до 0,2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251F55" w14:textId="3D0C20E8" w:rsidR="00EC177B" w:rsidRPr="00CC706E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 xml:space="preserve"> FIRC41100 - Расход пара в Е-103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2"/>
        <w:gridCol w:w="3172"/>
        <w:gridCol w:w="3172"/>
        <w:gridCol w:w="3169"/>
      </w:tblGrid>
      <w:tr w:rsidR="00EC177B" w:rsidRPr="00BF59AA" w14:paraId="39C9B2AE" w14:textId="77777777" w:rsidTr="00EC177B">
        <w:trPr>
          <w:trHeight w:val="27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2FB89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1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Расход пара в Е-103</w:t>
            </w:r>
          </w:p>
        </w:tc>
      </w:tr>
      <w:tr w:rsidR="00EC177B" w:rsidRPr="00C370CF" w14:paraId="642906F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9D882A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219C29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4A3CD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80C1FB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9558CB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4FC417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692E81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29D96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85929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414895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04047F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803643" wp14:editId="66AE754A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43510</wp:posOffset>
                      </wp:positionV>
                      <wp:extent cx="4245610" cy="3808095"/>
                      <wp:effectExtent l="0" t="0" r="2540" b="1905"/>
                      <wp:wrapNone/>
                      <wp:docPr id="36" name="Прямоугольник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45610" cy="3808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6C519DD" id="Прямоугольник 36" o:spid="_x0000_s1026" style="position:absolute;margin-left:36.85pt;margin-top:11.3pt;width:334.3pt;height:29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</w:p>
          <w:p w14:paraId="7F2D68EE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D686A0" wp14:editId="5A10C9B2">
                  <wp:extent cx="8686297" cy="4524910"/>
                  <wp:effectExtent l="0" t="0" r="635" b="952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6631" b="5590"/>
                          <a:stretch/>
                        </pic:blipFill>
                        <pic:spPr bwMode="auto">
                          <a:xfrm>
                            <a:off x="0" y="0"/>
                            <a:ext cx="8717374" cy="45410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C1F68C7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FC094FB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A204C1A" w14:textId="77777777" w:rsidR="00EC177B" w:rsidRPr="00BD7531" w:rsidRDefault="00EC177B" w:rsidP="00EC177B">
            <w:pPr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9EDD39F" wp14:editId="63DC64C9">
                  <wp:extent cx="8672975" cy="4715124"/>
                  <wp:effectExtent l="0" t="0" r="0" b="952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t="26631" b="5456"/>
                          <a:stretch/>
                        </pic:blipFill>
                        <pic:spPr bwMode="auto">
                          <a:xfrm>
                            <a:off x="0" y="0"/>
                            <a:ext cx="8691848" cy="47253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4DA40B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2E6A1C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C07BB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EC177B" w:rsidRPr="00C370CF" w14:paraId="3E4B38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3F08C83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СКО без изменений. </w:t>
            </w:r>
          </w:p>
        </w:tc>
      </w:tr>
    </w:tbl>
    <w:p w14:paraId="66C87DC9" w14:textId="77777777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348E672E" w14:textId="24238F88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03461A9E" w14:textId="77777777" w:rsidR="006625FE" w:rsidRDefault="006625FE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56191D69" w14:textId="77777777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720D7281" w14:textId="4588F57C" w:rsidR="00EC177B" w:rsidRPr="00065463" w:rsidRDefault="00EC177B" w:rsidP="006625FE">
      <w:pPr>
        <w:pStyle w:val="21"/>
        <w:spacing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000 - Температура на входе в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0"/>
        <w:gridCol w:w="3140"/>
        <w:gridCol w:w="3139"/>
        <w:gridCol w:w="3136"/>
      </w:tblGrid>
      <w:tr w:rsidR="00EC177B" w:rsidRPr="00BF59AA" w14:paraId="47506183" w14:textId="77777777" w:rsidTr="00EC177B">
        <w:trPr>
          <w:trHeight w:val="27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8EEAC3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0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R-101</w:t>
            </w:r>
          </w:p>
        </w:tc>
      </w:tr>
      <w:tr w:rsidR="00EC177B" w:rsidRPr="00C370CF" w14:paraId="6478E6B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B9C1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46B5B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9B671D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73B2EA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1AEA0D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D383A4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214F73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F1C0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670D5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2B4F67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35D7096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9134DAF" wp14:editId="1498042D">
                      <wp:simplePos x="0" y="0"/>
                      <wp:positionH relativeFrom="column">
                        <wp:posOffset>455930</wp:posOffset>
                      </wp:positionH>
                      <wp:positionV relativeFrom="paragraph">
                        <wp:posOffset>-21590</wp:posOffset>
                      </wp:positionV>
                      <wp:extent cx="4189730" cy="4118610"/>
                      <wp:effectExtent l="0" t="0" r="1270" b="0"/>
                      <wp:wrapNone/>
                      <wp:docPr id="45" name="Прямоугольник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89730" cy="4118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06FB8D2" id="Прямоугольник 45" o:spid="_x0000_s1026" style="position:absolute;margin-left:35.9pt;margin-top:-1.7pt;width:329.9pt;height:324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6E4DE68" wp14:editId="35350E21">
                  <wp:extent cx="8584785" cy="4746929"/>
                  <wp:effectExtent l="0" t="0" r="698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22868"/>
                          <a:stretch/>
                        </pic:blipFill>
                        <pic:spPr bwMode="auto">
                          <a:xfrm>
                            <a:off x="0" y="0"/>
                            <a:ext cx="8607478" cy="475947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122A72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360517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243961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72C02F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2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5E1504A" w14:textId="0BE02F3C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190 - Температура 2 слоя R-101</w:t>
      </w:r>
    </w:p>
    <w:tbl>
      <w:tblPr>
        <w:tblpPr w:leftFromText="181" w:rightFromText="181" w:vertAnchor="text" w:horzAnchor="page" w:tblpX="1716" w:tblpY="173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1"/>
        <w:gridCol w:w="3122"/>
        <w:gridCol w:w="3122"/>
        <w:gridCol w:w="3119"/>
      </w:tblGrid>
      <w:tr w:rsidR="00EC177B" w:rsidRPr="00BF59AA" w14:paraId="222E3C06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FD1E44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19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2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113B2F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2C184A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0BBA2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F1A4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412B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3C95648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69EA4C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253599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6025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D15136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987ACD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A3E6549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4F6BD35E" wp14:editId="1626B871">
                      <wp:simplePos x="0" y="0"/>
                      <wp:positionH relativeFrom="column">
                        <wp:posOffset>523875</wp:posOffset>
                      </wp:positionH>
                      <wp:positionV relativeFrom="paragraph">
                        <wp:posOffset>-8255</wp:posOffset>
                      </wp:positionV>
                      <wp:extent cx="6659880" cy="4019550"/>
                      <wp:effectExtent l="0" t="0" r="7620" b="0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9880" cy="40195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C367DBB" id="Прямоугольник 49" o:spid="_x0000_s1026" style="position:absolute;margin-left:41.25pt;margin-top:-.65pt;width:524.4pt;height:316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588B6E" wp14:editId="79CFE162">
                  <wp:extent cx="8515406" cy="4653887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21772" b="5244"/>
                          <a:stretch/>
                        </pic:blipFill>
                        <pic:spPr bwMode="auto">
                          <a:xfrm>
                            <a:off x="0" y="0"/>
                            <a:ext cx="8543388" cy="46691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803FFFD" w14:textId="77777777" w:rsidR="006625FE" w:rsidRDefault="006625FE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74CCE47" w14:textId="3377DA71" w:rsidR="00EC177B" w:rsidRPr="00FF1309" w:rsidRDefault="00EC177B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8927B7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4819A8F" wp14:editId="5B134553">
                  <wp:extent cx="8540151" cy="4980696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t="21635" b="5512"/>
                          <a:stretch/>
                        </pic:blipFill>
                        <pic:spPr bwMode="auto">
                          <a:xfrm>
                            <a:off x="0" y="0"/>
                            <a:ext cx="8552096" cy="49876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1C2838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ABBEC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77E3B9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E3CA47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50C06825" w14:textId="77777777" w:rsidR="00EC177B" w:rsidRPr="006851D2" w:rsidRDefault="00EC177B" w:rsidP="00EC177B">
      <w:pPr>
        <w:ind w:firstLine="0"/>
      </w:pPr>
    </w:p>
    <w:p w14:paraId="006822F2" w14:textId="77777777" w:rsidR="00EC177B" w:rsidRDefault="00EC177B" w:rsidP="00EC177B"/>
    <w:p w14:paraId="361146AD" w14:textId="1B9EA379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FIRCA41020 - Расход РМ на 2 слой R-101 (подчиненный контур)</w:t>
      </w:r>
    </w:p>
    <w:tbl>
      <w:tblPr>
        <w:tblpPr w:leftFromText="181" w:rightFromText="181" w:vertAnchor="text" w:horzAnchor="page" w:tblpX="1702" w:tblpY="88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7"/>
        <w:gridCol w:w="3123"/>
      </w:tblGrid>
      <w:tr w:rsidR="00EC177B" w:rsidRPr="00BF59AA" w14:paraId="26CB306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FD12D7F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02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</w:tr>
      <w:tr w:rsidR="00EC177B" w:rsidRPr="00C370CF" w14:paraId="366D2C8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0D0CB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AE1A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13E85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A36B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D39638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5517EC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793BF5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FE118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F334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772707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DAC549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D577824" wp14:editId="6FA8C1A3">
                      <wp:simplePos x="0" y="0"/>
                      <wp:positionH relativeFrom="column">
                        <wp:posOffset>527685</wp:posOffset>
                      </wp:positionH>
                      <wp:positionV relativeFrom="paragraph">
                        <wp:posOffset>19685</wp:posOffset>
                      </wp:positionV>
                      <wp:extent cx="6504305" cy="4018915"/>
                      <wp:effectExtent l="0" t="0" r="0" b="635"/>
                      <wp:wrapNone/>
                      <wp:docPr id="55" name="Прямоугольник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04305" cy="40189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F007BFE" id="Прямоугольник 55" o:spid="_x0000_s1026" style="position:absolute;margin-left:41.55pt;margin-top:1.55pt;width:512.15pt;height:316.4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196BC6" wp14:editId="42485196">
                  <wp:extent cx="8548778" cy="4975982"/>
                  <wp:effectExtent l="0" t="0" r="508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21772" b="5517"/>
                          <a:stretch/>
                        </pic:blipFill>
                        <pic:spPr bwMode="auto">
                          <a:xfrm>
                            <a:off x="0" y="0"/>
                            <a:ext cx="8559310" cy="49821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734F154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51AF543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63FEB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D41FC2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B6ECC58" wp14:editId="14A2388B">
                  <wp:extent cx="8554242" cy="4951562"/>
                  <wp:effectExtent l="0" t="0" r="0" b="190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t="22045" b="5648"/>
                          <a:stretch/>
                        </pic:blipFill>
                        <pic:spPr bwMode="auto">
                          <a:xfrm>
                            <a:off x="0" y="0"/>
                            <a:ext cx="8574686" cy="49633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D1D1C5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C51E72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F39172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D5A57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0C3AF07E" w14:textId="77777777" w:rsidR="00EC177B" w:rsidRPr="006851D2" w:rsidRDefault="00EC177B" w:rsidP="00EC177B">
      <w:pPr>
        <w:ind w:firstLine="0"/>
      </w:pPr>
    </w:p>
    <w:p w14:paraId="5491097F" w14:textId="3537A957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250 - Температура 3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63AEDF9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26343D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25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3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2372D2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6C4EFC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30C26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D9F1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AEDE4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978DCA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EF154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1119DE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41A2CE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B391F76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CFBAD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CB55345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E5FE79E" wp14:editId="304557F0">
                      <wp:simplePos x="0" y="0"/>
                      <wp:positionH relativeFrom="column">
                        <wp:posOffset>475615</wp:posOffset>
                      </wp:positionH>
                      <wp:positionV relativeFrom="paragraph">
                        <wp:posOffset>-11430</wp:posOffset>
                      </wp:positionV>
                      <wp:extent cx="6875145" cy="4053840"/>
                      <wp:effectExtent l="0" t="0" r="1905" b="3810"/>
                      <wp:wrapNone/>
                      <wp:docPr id="61" name="Прямоугольник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875145" cy="4053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3D1AE11" id="Прямоугольник 61" o:spid="_x0000_s1026" style="position:absolute;margin-left:37.45pt;margin-top:-.9pt;width:541.35pt;height:319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F4B6D39" wp14:editId="3BAA1825">
                  <wp:extent cx="8479766" cy="4928732"/>
                  <wp:effectExtent l="0" t="0" r="0" b="571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t="21468" b="5926"/>
                          <a:stretch/>
                        </pic:blipFill>
                        <pic:spPr bwMode="auto">
                          <a:xfrm>
                            <a:off x="0" y="0"/>
                            <a:ext cx="8503578" cy="49425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53487A26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E82D5DB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C52E211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2B75FC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FE2E2B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E212707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6D27C6" wp14:editId="019B92BA">
                  <wp:extent cx="8513488" cy="4850295"/>
                  <wp:effectExtent l="0" t="0" r="1905" b="762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t="16979" b="5650"/>
                          <a:stretch/>
                        </pic:blipFill>
                        <pic:spPr bwMode="auto">
                          <a:xfrm>
                            <a:off x="0" y="0"/>
                            <a:ext cx="8526454" cy="48576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8E3247D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EC177B" w:rsidRPr="003B7563" w14:paraId="0987DA0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39C6A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442E33">
              <w:rPr>
                <w:rFonts w:ascii="Times New Roman" w:hAnsi="Times New Roman"/>
                <w:sz w:val="22"/>
                <w:szCs w:val="22"/>
              </w:rPr>
              <w:t>4</w:t>
            </w:r>
            <w:r w:rsidRPr="00E815BF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61438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BC3154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10C7B1E9" w14:textId="525FB698" w:rsidR="00EC177B" w:rsidRPr="00065463" w:rsidRDefault="00EC177B" w:rsidP="0006546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 xml:space="preserve"> FIRCA41030 - Расход РМ на 3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5"/>
        <w:gridCol w:w="3143"/>
        <w:gridCol w:w="3143"/>
        <w:gridCol w:w="3139"/>
      </w:tblGrid>
      <w:tr w:rsidR="00EC177B" w:rsidRPr="00BF59AA" w14:paraId="35DE7AB8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00E85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3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 w:rsidRPr="00C24D86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3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140E68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16BD4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6773B5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CE9B5B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2AB9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3E62B1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7CE09C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A9468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FBFD39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2E4A5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76EF51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010029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8589B19" wp14:editId="0A42EA66">
                      <wp:simplePos x="0" y="0"/>
                      <wp:positionH relativeFrom="column">
                        <wp:posOffset>501650</wp:posOffset>
                      </wp:positionH>
                      <wp:positionV relativeFrom="paragraph">
                        <wp:posOffset>31750</wp:posOffset>
                      </wp:positionV>
                      <wp:extent cx="5753735" cy="3795395"/>
                      <wp:effectExtent l="0" t="0" r="0" b="0"/>
                      <wp:wrapNone/>
                      <wp:docPr id="65" name="Прямоугольник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53735" cy="37953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784DCFC" id="Прямоугольник 65" o:spid="_x0000_s1026" style="position:absolute;margin-left:39.5pt;margin-top:2.5pt;width:453.05pt;height:298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427019A" wp14:editId="277553C7">
                  <wp:extent cx="8488393" cy="4717970"/>
                  <wp:effectExtent l="0" t="0" r="8255" b="698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24647" b="5922"/>
                          <a:stretch/>
                        </pic:blipFill>
                        <pic:spPr bwMode="auto">
                          <a:xfrm>
                            <a:off x="0" y="0"/>
                            <a:ext cx="8497453" cy="47230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13F867D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D172F0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73A2D8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3AEBA6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1BC32C" wp14:editId="531B4C92">
                  <wp:extent cx="8601231" cy="4658264"/>
                  <wp:effectExtent l="0" t="0" r="0" b="9525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t="26701" b="5646"/>
                          <a:stretch/>
                        </pic:blipFill>
                        <pic:spPr bwMode="auto">
                          <a:xfrm>
                            <a:off x="0" y="0"/>
                            <a:ext cx="8612041" cy="46641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AEDA69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6BDD05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C24D86"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5A5A4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1CCFB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6B454C39" w14:textId="77777777" w:rsidR="00EC177B" w:rsidRPr="006851D2" w:rsidRDefault="00EC177B" w:rsidP="00EC177B"/>
    <w:p w14:paraId="5C8A1407" w14:textId="51026B7E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310 - Температура 4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6"/>
        <w:gridCol w:w="3123"/>
      </w:tblGrid>
      <w:tr w:rsidR="00EC177B" w:rsidRPr="00BF59AA" w14:paraId="0490C23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2F2AF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31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4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706DCD0D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0787CF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5E212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2A11A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F440F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0C8CBA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F604CE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C732A6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2DE418" w14:textId="77777777" w:rsidR="00EC177B" w:rsidRPr="00230D9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09435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1EF86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388F84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95551DB" wp14:editId="39323013">
                      <wp:simplePos x="0" y="0"/>
                      <wp:positionH relativeFrom="column">
                        <wp:posOffset>501650</wp:posOffset>
                      </wp:positionH>
                      <wp:positionV relativeFrom="paragraph">
                        <wp:posOffset>-11430</wp:posOffset>
                      </wp:positionV>
                      <wp:extent cx="5943600" cy="4277995"/>
                      <wp:effectExtent l="0" t="0" r="0" b="8255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43600" cy="42779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1A83E40" id="Прямоугольник 67" o:spid="_x0000_s1026" style="position:absolute;margin-left:39.5pt;margin-top:-.9pt;width:468pt;height:336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6B29DC" wp14:editId="0B31B86A">
                  <wp:extent cx="8471140" cy="5159828"/>
                  <wp:effectExtent l="0" t="0" r="6350" b="317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16979" b="6060"/>
                          <a:stretch/>
                        </pic:blipFill>
                        <pic:spPr bwMode="auto">
                          <a:xfrm>
                            <a:off x="0" y="0"/>
                            <a:ext cx="8478822" cy="51645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  <w:p w14:paraId="5EE6A55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16244D6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1F7A919" w14:textId="77777777" w:rsidR="00EC177B" w:rsidRPr="009E3E15" w:rsidRDefault="00EC177B" w:rsidP="00EC177B">
            <w:pPr>
              <w:spacing w:after="8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7C65AC" wp14:editId="78551C92">
                  <wp:extent cx="8548778" cy="4623209"/>
                  <wp:effectExtent l="0" t="0" r="5080" b="635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t="26427" b="5242"/>
                          <a:stretch/>
                        </pic:blipFill>
                        <pic:spPr bwMode="auto">
                          <a:xfrm>
                            <a:off x="0" y="0"/>
                            <a:ext cx="8561869" cy="46302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B5A8B4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02B61F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543485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FCD4F0F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B9D62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25F016B" w14:textId="77777777" w:rsidR="00EC177B" w:rsidRDefault="00EC177B" w:rsidP="00EC177B">
      <w:pPr>
        <w:spacing w:line="240" w:lineRule="auto"/>
      </w:pPr>
    </w:p>
    <w:p w14:paraId="11C608DE" w14:textId="77777777" w:rsidR="00EC177B" w:rsidRDefault="00EC177B" w:rsidP="00EC177B">
      <w:pPr>
        <w:spacing w:line="240" w:lineRule="auto"/>
      </w:pPr>
    </w:p>
    <w:p w14:paraId="754ED974" w14:textId="77777777" w:rsidR="00EC177B" w:rsidRDefault="00EC177B" w:rsidP="00EC177B">
      <w:pPr>
        <w:spacing w:line="240" w:lineRule="auto"/>
      </w:pPr>
    </w:p>
    <w:p w14:paraId="6CF93FCF" w14:textId="155B73F4" w:rsidR="00EC177B" w:rsidRPr="001969B0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1969B0">
        <w:rPr>
          <w:b w:val="0"/>
          <w:bCs/>
          <w:spacing w:val="0"/>
          <w:sz w:val="22"/>
          <w:szCs w:val="22"/>
        </w:rPr>
        <w:t>FIRCA41040 - Расход РМ на 4 слой R-101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0"/>
        <w:gridCol w:w="3115"/>
        <w:gridCol w:w="3115"/>
        <w:gridCol w:w="3111"/>
      </w:tblGrid>
      <w:tr w:rsidR="00EC177B" w:rsidRPr="00BF59AA" w14:paraId="1319B6B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111CE07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4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4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60C776D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8257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546022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F8AA1B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A298A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64F7086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F27021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6878949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AB56C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FECC7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6EEA566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40B794A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43609DE" wp14:editId="72AC957A">
                      <wp:simplePos x="0" y="0"/>
                      <wp:positionH relativeFrom="column">
                        <wp:posOffset>511810</wp:posOffset>
                      </wp:positionH>
                      <wp:positionV relativeFrom="paragraph">
                        <wp:posOffset>-20320</wp:posOffset>
                      </wp:positionV>
                      <wp:extent cx="6089650" cy="4038600"/>
                      <wp:effectExtent l="0" t="0" r="6350" b="0"/>
                      <wp:wrapNone/>
                      <wp:docPr id="69" name="Прямоугольник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89650" cy="403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AC7635E" id="Прямоугольник 69" o:spid="_x0000_s1026" style="position:absolute;margin-left:40.3pt;margin-top:-1.6pt;width:479.5pt;height:3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0F2DB4B" wp14:editId="6FD38856">
                  <wp:extent cx="8534800" cy="4606505"/>
                  <wp:effectExtent l="0" t="0" r="0" b="381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26155" b="5652"/>
                          <a:stretch/>
                        </pic:blipFill>
                        <pic:spPr bwMode="auto">
                          <a:xfrm>
                            <a:off x="0" y="0"/>
                            <a:ext cx="8542321" cy="46105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390C7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29FD904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5559AD" w14:textId="77777777" w:rsidR="00EC177B" w:rsidRPr="005E7E41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A5E18E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1223F02" wp14:editId="39D7FBA1">
                  <wp:extent cx="8519164" cy="4589252"/>
                  <wp:effectExtent l="0" t="0" r="0" b="190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41734" cy="46014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7ADAE8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C4BEC1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44554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минут. </w:t>
            </w:r>
          </w:p>
        </w:tc>
      </w:tr>
      <w:tr w:rsidR="00EC177B" w:rsidRPr="00C370CF" w14:paraId="5DA92B6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D0D98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3DF2F6B8" w14:textId="77777777" w:rsidR="00EC177B" w:rsidRDefault="00EC177B" w:rsidP="00EC177B"/>
    <w:p w14:paraId="2CEFC4B1" w14:textId="77777777" w:rsidR="00EC177B" w:rsidRDefault="00EC177B" w:rsidP="00EC177B"/>
    <w:p w14:paraId="5E93555F" w14:textId="4E698DE4" w:rsidR="00EC177B" w:rsidRDefault="00EC177B" w:rsidP="00484A66">
      <w:pPr>
        <w:pStyle w:val="21"/>
        <w:spacing w:before="0" w:after="0"/>
      </w:pPr>
      <w:r w:rsidRPr="00065463">
        <w:rPr>
          <w:b w:val="0"/>
          <w:bCs/>
          <w:spacing w:val="0"/>
          <w:sz w:val="22"/>
          <w:szCs w:val="22"/>
        </w:rPr>
        <w:lastRenderedPageBreak/>
        <w:t xml:space="preserve">FIRCA41000 </w:t>
      </w:r>
    </w:p>
    <w:p w14:paraId="553F08CF" w14:textId="242A1B1B" w:rsidR="00EC177B" w:rsidRPr="00441AFC" w:rsidRDefault="00441AFC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>
        <w:rPr>
          <w:b w:val="0"/>
          <w:bCs/>
          <w:spacing w:val="0"/>
          <w:sz w:val="22"/>
          <w:szCs w:val="22"/>
        </w:rPr>
        <w:t xml:space="preserve"> </w:t>
      </w:r>
      <w:r w:rsidR="00EC177B" w:rsidRPr="00441AFC">
        <w:rPr>
          <w:b w:val="0"/>
          <w:bCs/>
          <w:spacing w:val="0"/>
          <w:sz w:val="22"/>
          <w:szCs w:val="22"/>
        </w:rPr>
        <w:t xml:space="preserve"> TIRCA41040 -  Температура орошени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7"/>
        <w:gridCol w:w="3101"/>
        <w:gridCol w:w="3100"/>
        <w:gridCol w:w="3097"/>
      </w:tblGrid>
      <w:tr w:rsidR="00EC177B" w:rsidRPr="00BF59AA" w14:paraId="6D1E950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E41CB3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7913A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C07B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r w:rsidRPr="007913A5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</w:tr>
      <w:tr w:rsidR="00EC177B" w:rsidRPr="00C370CF" w14:paraId="3F419FD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9495FC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EB39F8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1BA42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763E51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C370CF" w14:paraId="45D1FE5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9CC8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B5699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A14930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815CCC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4E7FC4" w14:paraId="7B85DE0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41614BD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E3FF3B3" wp14:editId="5675088C">
                      <wp:simplePos x="0" y="0"/>
                      <wp:positionH relativeFrom="column">
                        <wp:posOffset>484505</wp:posOffset>
                      </wp:positionH>
                      <wp:positionV relativeFrom="paragraph">
                        <wp:posOffset>-11430</wp:posOffset>
                      </wp:positionV>
                      <wp:extent cx="5097780" cy="3992880"/>
                      <wp:effectExtent l="0" t="0" r="7620" b="7620"/>
                      <wp:wrapNone/>
                      <wp:docPr id="97" name="Прямоугольник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97780" cy="3992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716DCDE" id="Прямоугольник 97" o:spid="_x0000_s1026" style="position:absolute;margin-left:38.15pt;margin-top:-.9pt;width:401.4pt;height:314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2D5B9A0" wp14:editId="3C3F1601">
                  <wp:extent cx="8477250" cy="4850597"/>
                  <wp:effectExtent l="0" t="0" r="0" b="762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t="23005"/>
                          <a:stretch/>
                        </pic:blipFill>
                        <pic:spPr bwMode="auto">
                          <a:xfrm>
                            <a:off x="0" y="0"/>
                            <a:ext cx="8477250" cy="48505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E2649AF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DE5B32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171E03" w14:textId="77777777" w:rsidR="00EC177B" w:rsidRPr="00AF2464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1E7251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3BE6E6" wp14:editId="2415EAC9">
                  <wp:extent cx="8477250" cy="4841970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t="23141"/>
                          <a:stretch/>
                        </pic:blipFill>
                        <pic:spPr bwMode="auto">
                          <a:xfrm>
                            <a:off x="0" y="0"/>
                            <a:ext cx="8477250" cy="48419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F7F34B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9A4B9F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озмущение </w:t>
            </w:r>
            <w:commentRangeStart w:id="2083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C17A63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3"/>
            <w:r w:rsidR="00603B0C">
              <w:rPr>
                <w:rStyle w:val="affb"/>
              </w:rPr>
              <w:commentReference w:id="2083"/>
            </w:r>
          </w:p>
        </w:tc>
      </w:tr>
      <w:tr w:rsidR="00EC177B" w:rsidRPr="00C370CF" w14:paraId="03AA89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E1701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0,3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4DB607" w14:textId="0E7D9DA4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TIRCA42010 - Температура на входе в R-102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3C6F0F2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D4CF565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1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</w:tr>
      <w:tr w:rsidR="00EC177B" w:rsidRPr="00C370CF" w14:paraId="2FDDA5A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BA49DD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47F8B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1CE2AF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3156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C0F644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2934B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D80EA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B7AD2F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7BAF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36216C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585D46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7DCE3B4" wp14:editId="7018638E">
                      <wp:simplePos x="0" y="0"/>
                      <wp:positionH relativeFrom="column">
                        <wp:posOffset>483870</wp:posOffset>
                      </wp:positionH>
                      <wp:positionV relativeFrom="paragraph">
                        <wp:posOffset>-15240</wp:posOffset>
                      </wp:positionV>
                      <wp:extent cx="4683760" cy="4086860"/>
                      <wp:effectExtent l="0" t="0" r="2540" b="8890"/>
                      <wp:wrapNone/>
                      <wp:docPr id="83" name="Прямоугольник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83760" cy="40868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DF10437" id="Прямоугольник 83" o:spid="_x0000_s1026" style="position:absolute;margin-left:38.1pt;margin-top:-1.2pt;width:368.8pt;height:321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2B01F77" wp14:editId="69B41330">
                  <wp:extent cx="8497019" cy="4964962"/>
                  <wp:effectExtent l="0" t="0" r="0" b="762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t="21361" b="5647"/>
                          <a:stretch/>
                        </pic:blipFill>
                        <pic:spPr bwMode="auto">
                          <a:xfrm>
                            <a:off x="0" y="0"/>
                            <a:ext cx="8509127" cy="49720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A313AA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A3A8A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A88F66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C50F520" wp14:editId="08D89A8E">
                  <wp:extent cx="8507896" cy="4980163"/>
                  <wp:effectExtent l="0" t="0" r="762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t="21772" b="5106"/>
                          <a:stretch/>
                        </pic:blipFill>
                        <pic:spPr bwMode="auto">
                          <a:xfrm>
                            <a:off x="0" y="0"/>
                            <a:ext cx="8518716" cy="49864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382170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50FA0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D801E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0B93DA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4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772273A6" w14:textId="77777777" w:rsidR="00EC177B" w:rsidRDefault="00EC177B" w:rsidP="00EC177B">
      <w:pPr>
        <w:pStyle w:val="af1"/>
        <w:spacing w:line="240" w:lineRule="auto"/>
        <w:ind w:left="851" w:right="-23"/>
      </w:pPr>
    </w:p>
    <w:p w14:paraId="7FBB9D9D" w14:textId="26BEA942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42040 - Расход пара в Е-104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2"/>
        <w:gridCol w:w="3141"/>
        <w:gridCol w:w="3141"/>
        <w:gridCol w:w="3138"/>
      </w:tblGrid>
      <w:tr w:rsidR="00EC177B" w:rsidRPr="00BF59AA" w14:paraId="5288525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9A890B" w14:textId="77777777" w:rsidR="00EC177B" w:rsidRPr="00AF2464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4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</w:tr>
      <w:tr w:rsidR="00EC177B" w:rsidRPr="00C370CF" w14:paraId="5F6BE25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2CB002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D10B37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A8284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41E09D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6F80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D79CD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A7DD0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D682D2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659E1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CB4F8B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DA6358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8ADE976" wp14:editId="42E256B1">
                      <wp:simplePos x="0" y="0"/>
                      <wp:positionH relativeFrom="column">
                        <wp:posOffset>477520</wp:posOffset>
                      </wp:positionH>
                      <wp:positionV relativeFrom="paragraph">
                        <wp:posOffset>-21590</wp:posOffset>
                      </wp:positionV>
                      <wp:extent cx="5044440" cy="3769360"/>
                      <wp:effectExtent l="0" t="0" r="3810" b="2540"/>
                      <wp:wrapNone/>
                      <wp:docPr id="102" name="Прямоугольник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4440" cy="3769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8B08650" id="Прямоугольник 102" o:spid="_x0000_s1026" style="position:absolute;margin-left:37.6pt;margin-top:-1.7pt;width:397.2pt;height:296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024A3D7" wp14:editId="18AE12ED">
                  <wp:extent cx="8581470" cy="4675517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t="26564" b="5377"/>
                          <a:stretch/>
                        </pic:blipFill>
                        <pic:spPr bwMode="auto">
                          <a:xfrm>
                            <a:off x="0" y="0"/>
                            <a:ext cx="8601637" cy="46865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1C60F0E9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E06E533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993A519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031AC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18BAD4" wp14:editId="74C45014">
                  <wp:extent cx="8596469" cy="4382219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1"/>
                          <a:srcRect t="31220" b="5100"/>
                          <a:stretch/>
                        </pic:blipFill>
                        <pic:spPr bwMode="auto">
                          <a:xfrm>
                            <a:off x="0" y="0"/>
                            <a:ext cx="8616895" cy="43926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A6874C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5B70C87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6178A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54D90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402E4A8F" w14:textId="77777777" w:rsidR="00EC177B" w:rsidRDefault="00EC177B" w:rsidP="00EC177B">
      <w:pPr>
        <w:pStyle w:val="af1"/>
        <w:ind w:left="851" w:right="-23"/>
      </w:pPr>
    </w:p>
    <w:p w14:paraId="4AEF2465" w14:textId="77777777" w:rsidR="00EC177B" w:rsidRDefault="00EC177B" w:rsidP="00EC177B">
      <w:pPr>
        <w:pStyle w:val="af1"/>
        <w:ind w:left="851" w:right="-23"/>
      </w:pPr>
    </w:p>
    <w:p w14:paraId="5354055E" w14:textId="77777777" w:rsidR="00EC177B" w:rsidRDefault="00EC177B" w:rsidP="00EC177B">
      <w:pPr>
        <w:pStyle w:val="af1"/>
        <w:ind w:left="851" w:right="-23"/>
      </w:pPr>
    </w:p>
    <w:p w14:paraId="595EB659" w14:textId="02AB9388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LIRCA45020 - Уровень на 27 тарелк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9"/>
        <w:gridCol w:w="3133"/>
        <w:gridCol w:w="3133"/>
        <w:gridCol w:w="3130"/>
      </w:tblGrid>
      <w:tr w:rsidR="00EC177B" w:rsidRPr="00BF59AA" w14:paraId="3869200C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1864DF3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4502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</w:tr>
      <w:tr w:rsidR="00EC177B" w:rsidRPr="00C370CF" w14:paraId="4D122A2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FF2BC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3E31DA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0B4E8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CCFDB0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5D7E9E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CE8043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F5A676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FFF4D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B603B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E93EE0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73530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A41055B" wp14:editId="1B7731BA">
                      <wp:simplePos x="0" y="0"/>
                      <wp:positionH relativeFrom="column">
                        <wp:posOffset>500380</wp:posOffset>
                      </wp:positionH>
                      <wp:positionV relativeFrom="paragraph">
                        <wp:posOffset>-25400</wp:posOffset>
                      </wp:positionV>
                      <wp:extent cx="5624195" cy="3816350"/>
                      <wp:effectExtent l="0" t="0" r="0" b="0"/>
                      <wp:wrapNone/>
                      <wp:docPr id="19" name="Прямоугольник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24195" cy="3816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3C2D9C2" id="Прямоугольник 19" o:spid="_x0000_s1026" style="position:absolute;margin-left:39.4pt;margin-top:-2pt;width:442.85pt;height:30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6BB72DA" wp14:editId="2031FD93">
                  <wp:extent cx="8566785" cy="4675367"/>
                  <wp:effectExtent l="0" t="0" r="571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2"/>
                          <a:srcRect t="21498" b="4968"/>
                          <a:stretch/>
                        </pic:blipFill>
                        <pic:spPr bwMode="auto">
                          <a:xfrm>
                            <a:off x="0" y="0"/>
                            <a:ext cx="8579902" cy="46825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B4710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C1E8E5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1F70BF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60F07F" w14:textId="77777777" w:rsidR="00EC177B" w:rsidRPr="001969B0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7 до 3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%</w:t>
            </w:r>
          </w:p>
        </w:tc>
      </w:tr>
    </w:tbl>
    <w:p w14:paraId="3D937FD7" w14:textId="2FD5D672" w:rsidR="00EC177B" w:rsidRPr="001969B0" w:rsidRDefault="00EC177B" w:rsidP="00441AFC">
      <w:pPr>
        <w:pStyle w:val="20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00139E">
        <w:rPr>
          <w:b w:val="0"/>
          <w:bCs/>
          <w:spacing w:val="0"/>
          <w:sz w:val="22"/>
          <w:szCs w:val="22"/>
        </w:rPr>
        <w:t>FIRCA45020 - Расход ПИПБ в R-102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0"/>
        <w:gridCol w:w="3140"/>
        <w:gridCol w:w="3139"/>
        <w:gridCol w:w="3136"/>
      </w:tblGrid>
      <w:tr w:rsidR="00EC177B" w:rsidRPr="00BF59AA" w14:paraId="2740D543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9C24E9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>4502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</w:tr>
      <w:tr w:rsidR="00EC177B" w:rsidRPr="00C370CF" w14:paraId="2709E6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D42444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4248E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F4DD7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E082E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554335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1DE8FE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4290B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B69E7D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EAEB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4652D5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A42614E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D9A4DA" wp14:editId="10961EBB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-31750</wp:posOffset>
                      </wp:positionV>
                      <wp:extent cx="5891530" cy="3717925"/>
                      <wp:effectExtent l="0" t="0" r="0" b="0"/>
                      <wp:wrapNone/>
                      <wp:docPr id="85" name="Прямоугольник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91530" cy="37179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05C5E46" id="Прямоугольник 85" o:spid="_x0000_s1026" style="position:absolute;margin-left:40.85pt;margin-top:-2.5pt;width:463.9pt;height:292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25B61C" wp14:editId="43C849A1">
                  <wp:extent cx="8583218" cy="4623758"/>
                  <wp:effectExtent l="0" t="0" r="8890" b="571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97502" cy="46314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F9BB8F1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12B398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C8090FB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B46C0F3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5BD902F" wp14:editId="04514E18">
                  <wp:extent cx="8535401" cy="4856671"/>
                  <wp:effectExtent l="0" t="0" r="0" b="127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4"/>
                          <a:srcRect t="21910" b="6199"/>
                          <a:stretch/>
                        </pic:blipFill>
                        <pic:spPr bwMode="auto">
                          <a:xfrm>
                            <a:off x="0" y="0"/>
                            <a:ext cx="8551528" cy="48658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0DB4E2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888BD8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F0FC25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852799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3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/ч</w:t>
            </w:r>
          </w:p>
        </w:tc>
      </w:tr>
    </w:tbl>
    <w:p w14:paraId="7A9F62B0" w14:textId="77777777" w:rsidR="00EC177B" w:rsidRDefault="00EC177B" w:rsidP="00EC177B">
      <w:pPr>
        <w:pStyle w:val="af1"/>
        <w:ind w:left="851" w:right="-23"/>
      </w:pPr>
    </w:p>
    <w:p w14:paraId="4F99E708" w14:textId="037F5459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49040 - Расход рецикла в R-103</w:t>
      </w:r>
    </w:p>
    <w:tbl>
      <w:tblPr>
        <w:tblpPr w:leftFromText="181" w:rightFromText="181" w:vertAnchor="text" w:horzAnchor="page" w:tblpX="1702" w:tblpY="1"/>
        <w:tblOverlap w:val="never"/>
        <w:tblW w:w="53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3"/>
        <w:gridCol w:w="3006"/>
        <w:gridCol w:w="3006"/>
        <w:gridCol w:w="3619"/>
      </w:tblGrid>
      <w:tr w:rsidR="00EC177B" w:rsidRPr="00BF59AA" w14:paraId="001F0D06" w14:textId="77777777" w:rsidTr="00484A66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4109B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F446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4F4469">
              <w:rPr>
                <w:rFonts w:ascii="Times New Roman" w:hAnsi="Times New Roman"/>
                <w:b/>
                <w:sz w:val="22"/>
                <w:szCs w:val="22"/>
              </w:rPr>
              <w:t>49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4F446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</w:tr>
      <w:tr w:rsidR="00EC177B" w:rsidRPr="00C370CF" w14:paraId="2BF4F9FA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42435A9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CF77AF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36619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1A4A358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854363B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7026B58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180FB1E0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27952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6291A4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5361BEA" w14:textId="77777777" w:rsidTr="00484A66">
        <w:trPr>
          <w:trHeight w:val="5369"/>
        </w:trPr>
        <w:tc>
          <w:tcPr>
            <w:tcW w:w="5000" w:type="pct"/>
            <w:gridSpan w:val="4"/>
            <w:vAlign w:val="center"/>
          </w:tcPr>
          <w:p w14:paraId="024E4ABF" w14:textId="77777777" w:rsidR="00484A66" w:rsidRDefault="00484A6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14:paraId="21B12DC8" w14:textId="7E50F184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2D9B4D" wp14:editId="596507C5">
                  <wp:extent cx="8198069" cy="4439751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5"/>
                          <a:srcRect t="24910" b="9344"/>
                          <a:stretch/>
                        </pic:blipFill>
                        <pic:spPr bwMode="auto">
                          <a:xfrm>
                            <a:off x="0" y="0"/>
                            <a:ext cx="8215049" cy="4448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046D54" w14:textId="77777777" w:rsidTr="00484A66">
        <w:trPr>
          <w:trHeight w:val="141"/>
        </w:trPr>
        <w:tc>
          <w:tcPr>
            <w:tcW w:w="5000" w:type="pct"/>
            <w:gridSpan w:val="4"/>
            <w:vAlign w:val="center"/>
          </w:tcPr>
          <w:p w14:paraId="27D993B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01BEEDA2" w14:textId="77777777" w:rsidTr="00484A66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1E322E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1D936E86" w14:textId="505FEC4F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>PIRC49080 - Давление РМА из R-10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88"/>
        <w:gridCol w:w="3107"/>
        <w:gridCol w:w="3107"/>
        <w:gridCol w:w="3104"/>
      </w:tblGrid>
      <w:tr w:rsidR="00EC177B" w:rsidRPr="00BF59AA" w14:paraId="760855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C03BA21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4908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2023A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</w:tr>
      <w:tr w:rsidR="00EC177B" w:rsidRPr="00C370CF" w14:paraId="1A5CD19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8B6EEB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EFC129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D218F5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B1471C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2706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5E1EEA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8CE06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6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8A56C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306F3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253F97F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D2DF941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467C231" wp14:editId="0B91A400">
                      <wp:simplePos x="0" y="0"/>
                      <wp:positionH relativeFrom="column">
                        <wp:posOffset>458470</wp:posOffset>
                      </wp:positionH>
                      <wp:positionV relativeFrom="paragraph">
                        <wp:posOffset>-15875</wp:posOffset>
                      </wp:positionV>
                      <wp:extent cx="7073265" cy="3682365"/>
                      <wp:effectExtent l="0" t="0" r="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73265" cy="36823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8528385" id="Прямоугольник 28" o:spid="_x0000_s1026" style="position:absolute;margin-left:36.1pt;margin-top:-1.25pt;width:556.95pt;height:289.9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D4D5170" wp14:editId="4A3A33CB">
                  <wp:extent cx="8497019" cy="4655661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t="24001" b="13868"/>
                          <a:stretch/>
                        </pic:blipFill>
                        <pic:spPr bwMode="auto">
                          <a:xfrm>
                            <a:off x="0" y="0"/>
                            <a:ext cx="8538433" cy="46783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7C03044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3089212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AD88F90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10844A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5E1C132" wp14:editId="30BD7BD3">
                  <wp:extent cx="8479766" cy="495624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t="19581" b="14142"/>
                          <a:stretch/>
                        </pic:blipFill>
                        <pic:spPr bwMode="auto">
                          <a:xfrm>
                            <a:off x="0" y="0"/>
                            <a:ext cx="8489025" cy="49616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1B8C4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3B6710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612D39A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0E2A053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05 до 0,0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МПа</w:t>
            </w:r>
          </w:p>
        </w:tc>
      </w:tr>
    </w:tbl>
    <w:p w14:paraId="1F09FA5D" w14:textId="77777777" w:rsidR="00EC177B" w:rsidRDefault="00EC177B" w:rsidP="00EC177B">
      <w:pPr>
        <w:pStyle w:val="af1"/>
        <w:ind w:left="851" w:right="-23"/>
      </w:pPr>
    </w:p>
    <w:p w14:paraId="5CD67FD3" w14:textId="16E1E558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LIRCA49030 - Уровень в С-15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3"/>
        <w:gridCol w:w="3135"/>
        <w:gridCol w:w="3135"/>
        <w:gridCol w:w="3132"/>
      </w:tblGrid>
      <w:tr w:rsidR="00EC177B" w:rsidRPr="00BF59AA" w14:paraId="178E681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BF2AAC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6E3B">
              <w:rPr>
                <w:rFonts w:ascii="Times New Roman" w:hAnsi="Times New Roman"/>
                <w:b/>
                <w:sz w:val="22"/>
                <w:szCs w:val="22"/>
              </w:rPr>
              <w:t>4903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Уровень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в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-1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5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EC177B" w:rsidRPr="00C370CF" w14:paraId="59DC96E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D3B0A8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0E9E6C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4E091D7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47C1A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E9E6A7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9706F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F24DA1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98D98E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DEDB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E957D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664EC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70440D44" wp14:editId="7DBDCBB5">
                      <wp:simplePos x="0" y="0"/>
                      <wp:positionH relativeFrom="column">
                        <wp:posOffset>492125</wp:posOffset>
                      </wp:positionH>
                      <wp:positionV relativeFrom="paragraph">
                        <wp:posOffset>-22860</wp:posOffset>
                      </wp:positionV>
                      <wp:extent cx="5708650" cy="3768090"/>
                      <wp:effectExtent l="0" t="0" r="6350" b="3810"/>
                      <wp:wrapNone/>
                      <wp:docPr id="59" name="Прямоугольник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08650" cy="37680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0842739" id="Прямоугольник 59" o:spid="_x0000_s1026" style="position:absolute;margin-left:38.75pt;margin-top:-1.8pt;width:449.5pt;height:296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53CCF12" wp14:editId="38E0CA2B">
                  <wp:extent cx="8579458" cy="4635513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t="24867" b="11524"/>
                          <a:stretch/>
                        </pic:blipFill>
                        <pic:spPr bwMode="auto">
                          <a:xfrm>
                            <a:off x="0" y="0"/>
                            <a:ext cx="8589776" cy="46410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C61867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3DC101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27700876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4713E4E" w14:textId="77777777" w:rsidR="00EC177B" w:rsidRPr="00EE59D6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СКО без изменений.</w:t>
            </w:r>
          </w:p>
        </w:tc>
      </w:tr>
    </w:tbl>
    <w:p w14:paraId="10014D58" w14:textId="77777777" w:rsidR="00EC177B" w:rsidRDefault="00EC177B" w:rsidP="00EC177B">
      <w:pPr>
        <w:pStyle w:val="af1"/>
        <w:ind w:left="851" w:right="-23"/>
      </w:pPr>
    </w:p>
    <w:p w14:paraId="1D00DE78" w14:textId="47187109" w:rsidR="00EC177B" w:rsidRPr="00441AFC" w:rsidRDefault="00EC177B" w:rsidP="00441AFC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A49090 - Расход ПИПБ из С-15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12BCF76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36F9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</w:t>
            </w: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>490</w:t>
            </w:r>
            <w:r w:rsidRPr="00E97500">
              <w:rPr>
                <w:rFonts w:ascii="Times New Roman" w:hAnsi="Times New Roman"/>
                <w:b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</w:tr>
      <w:tr w:rsidR="00EC177B" w:rsidRPr="00C370CF" w14:paraId="413D817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66D0F4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F0DCBB" w14:textId="77777777" w:rsidR="00EC177B" w:rsidRPr="00E9750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350D12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7533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220B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F9C751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043E7E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824D4A6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FEB9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4E03BDF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F0CED99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22B8AB5D" wp14:editId="1CBC3CFD">
                      <wp:simplePos x="0" y="0"/>
                      <wp:positionH relativeFrom="column">
                        <wp:posOffset>494030</wp:posOffset>
                      </wp:positionH>
                      <wp:positionV relativeFrom="paragraph">
                        <wp:posOffset>-10160</wp:posOffset>
                      </wp:positionV>
                      <wp:extent cx="5295265" cy="4004310"/>
                      <wp:effectExtent l="0" t="0" r="635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5265" cy="40043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49D6FB4" id="Прямоугольник 72" o:spid="_x0000_s1026" style="position:absolute;margin-left:38.9pt;margin-top:-.8pt;width:416.95pt;height:315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3B4796" wp14:editId="6F36093A">
                  <wp:extent cx="8486019" cy="4603805"/>
                  <wp:effectExtent l="0" t="0" r="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t="24990" b="11139"/>
                          <a:stretch/>
                        </pic:blipFill>
                        <pic:spPr bwMode="auto">
                          <a:xfrm>
                            <a:off x="0" y="0"/>
                            <a:ext cx="8495426" cy="46089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9D37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09B1C6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E97500"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B4708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78E06F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5773B503" w14:textId="709F1D61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>FIRC47050 - Расход свежего бензола в V-15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3180"/>
        <w:gridCol w:w="3180"/>
        <w:gridCol w:w="3177"/>
      </w:tblGrid>
      <w:tr w:rsidR="00EC177B" w:rsidRPr="00BF59AA" w14:paraId="0C95D4C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CF420A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772B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E772B9">
              <w:rPr>
                <w:rFonts w:ascii="Times New Roman" w:hAnsi="Times New Roman"/>
                <w:b/>
                <w:sz w:val="22"/>
                <w:szCs w:val="22"/>
              </w:rPr>
              <w:t>4705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772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</w:tr>
      <w:tr w:rsidR="00EC177B" w:rsidRPr="00C370CF" w14:paraId="2E703EE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B119B6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3C3F1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00C266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F2EB8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4E5EF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329431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006F4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BAA68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94574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3349D9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41E8DD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0CD7B5" wp14:editId="12BBE1F2">
                  <wp:extent cx="8709660" cy="4564049"/>
                  <wp:effectExtent l="0" t="0" r="0" b="825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0"/>
                          <a:srcRect t="17938" b="22494"/>
                          <a:stretch/>
                        </pic:blipFill>
                        <pic:spPr bwMode="auto">
                          <a:xfrm>
                            <a:off x="0" y="0"/>
                            <a:ext cx="8715059" cy="45668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284C4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48E88F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6CCC4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0351FB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2EE554D9" w14:textId="1C41CDC3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TIRCA43080 - Температура на 16 т. С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7"/>
        <w:gridCol w:w="3047"/>
        <w:gridCol w:w="3044"/>
      </w:tblGrid>
      <w:tr w:rsidR="00EC177B" w:rsidRPr="00E256F7" w14:paraId="03E7EF5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EF4E452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1D51D8">
              <w:rPr>
                <w:rFonts w:ascii="Times New Roman" w:hAnsi="Times New Roman"/>
                <w:b/>
                <w:sz w:val="22"/>
                <w:szCs w:val="22"/>
              </w:rPr>
              <w:t>4308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1D51D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</w:tr>
      <w:tr w:rsidR="00EC177B" w:rsidRPr="00BD7531" w14:paraId="7D9A423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3D49B8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E5EED6C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C7136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23F9DE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C49710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1EB563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57E0E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5B3AEF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0F0AD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095DB2C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8824A01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CD7B450" wp14:editId="0A2D5222">
                      <wp:simplePos x="0" y="0"/>
                      <wp:positionH relativeFrom="column">
                        <wp:posOffset>78740</wp:posOffset>
                      </wp:positionH>
                      <wp:positionV relativeFrom="paragraph">
                        <wp:posOffset>189230</wp:posOffset>
                      </wp:positionV>
                      <wp:extent cx="3514090" cy="3554095"/>
                      <wp:effectExtent l="0" t="0" r="0" b="8255"/>
                      <wp:wrapNone/>
                      <wp:docPr id="162" name="Прямоугольник 1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14090" cy="3554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D33D5CC" id="Прямоугольник 162" o:spid="_x0000_s1026" style="position:absolute;margin-left:6.2pt;margin-top:14.9pt;width:276.7pt;height:279.8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7B49981" wp14:editId="3671915A">
                  <wp:extent cx="8771664" cy="4548146"/>
                  <wp:effectExtent l="0" t="0" r="0" b="508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2277" cy="4564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1D3BB6E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AA0286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t xml:space="preserve"> </w:t>
            </w:r>
            <w:r w:rsidRPr="00392DE9">
              <w:rPr>
                <w:rFonts w:ascii="Times New Roman" w:hAnsi="Times New Roman"/>
                <w:sz w:val="22"/>
                <w:szCs w:val="22"/>
              </w:rPr>
              <w:t xml:space="preserve">изменение уставки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>30 минут.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F753A3" w14:paraId="68C85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6E4F644" w14:textId="77777777" w:rsidR="00EC177B" w:rsidRPr="00C75D09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в истории отсутствует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после 26.05.  Снижение СКО с 1 до 0,7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sz w:val="22"/>
                <w:szCs w:val="22"/>
              </w:rPr>
              <w:t xml:space="preserve"> °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69E11F5E" w14:textId="77777777" w:rsidR="00EC177B" w:rsidRDefault="00EC177B" w:rsidP="00EC177B">
      <w:pPr>
        <w:pStyle w:val="af1"/>
        <w:ind w:right="-23"/>
        <w:rPr>
          <w:rStyle w:val="affb"/>
        </w:rPr>
      </w:pPr>
    </w:p>
    <w:p w14:paraId="7C7D3D8D" w14:textId="33D65182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A43050 - Расход пара в Е-122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2"/>
        <w:gridCol w:w="3129"/>
        <w:gridCol w:w="3129"/>
        <w:gridCol w:w="3126"/>
      </w:tblGrid>
      <w:tr w:rsidR="00EC177B" w:rsidRPr="00E256F7" w14:paraId="3B51B12D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AF335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602399">
              <w:rPr>
                <w:rFonts w:ascii="Times New Roman" w:hAnsi="Times New Roman"/>
                <w:b/>
                <w:sz w:val="22"/>
                <w:szCs w:val="22"/>
              </w:rPr>
              <w:t>4305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0239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</w:tr>
      <w:tr w:rsidR="00EC177B" w:rsidRPr="00BD7531" w14:paraId="5D1AC79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06EF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0EA30A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1892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46904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297033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767E22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5C5E3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965E15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CA4352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5DD3152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64033D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3DE1F8F8" wp14:editId="211922AE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151130</wp:posOffset>
                      </wp:positionV>
                      <wp:extent cx="3275330" cy="3760470"/>
                      <wp:effectExtent l="0" t="0" r="1270" b="0"/>
                      <wp:wrapNone/>
                      <wp:docPr id="164" name="Прямоугольник 1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75330" cy="3760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6057719" id="Прямоугольник 164" o:spid="_x0000_s1026" style="position:absolute;margin-left:1.2pt;margin-top:11.9pt;width:257.9pt;height:296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C5425DB" wp14:editId="233D28B0">
                  <wp:extent cx="9007772" cy="4691269"/>
                  <wp:effectExtent l="0" t="0" r="3175" b="0"/>
                  <wp:docPr id="191" name="Рисунок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78784" cy="4728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77E3648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1BA01C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16C37555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995113E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50 до 20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bCs/>
                <w:sz w:val="22"/>
                <w:szCs w:val="22"/>
              </w:rPr>
              <w:t>кг/ч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.</w:t>
            </w:r>
          </w:p>
        </w:tc>
      </w:tr>
    </w:tbl>
    <w:p w14:paraId="1B846751" w14:textId="1E4E5210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LIRCA43040 - Уровень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2"/>
        <w:gridCol w:w="2986"/>
        <w:gridCol w:w="2986"/>
        <w:gridCol w:w="2982"/>
      </w:tblGrid>
      <w:tr w:rsidR="00EC177B" w:rsidRPr="00E256F7" w14:paraId="59A80DA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17C53C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4304</w:t>
            </w:r>
            <w:r w:rsidRPr="0065521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5521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21</w:t>
            </w:r>
          </w:p>
        </w:tc>
      </w:tr>
      <w:tr w:rsidR="00EC177B" w:rsidRPr="00BD7531" w14:paraId="3FE38CB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F21B21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BADD92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D31E7B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745128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7AAEB9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9A4EF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5D4A86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A4C901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640B00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EAC5E75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C11B729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2F68B19" wp14:editId="2E503DD3">
                      <wp:simplePos x="0" y="0"/>
                      <wp:positionH relativeFrom="column">
                        <wp:posOffset>99695</wp:posOffset>
                      </wp:positionH>
                      <wp:positionV relativeFrom="paragraph">
                        <wp:posOffset>163195</wp:posOffset>
                      </wp:positionV>
                      <wp:extent cx="5769610" cy="3846195"/>
                      <wp:effectExtent l="0" t="0" r="2540" b="1905"/>
                      <wp:wrapNone/>
                      <wp:docPr id="176" name="Прямоугольник 1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69610" cy="38461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58518AE" id="Прямоугольник 176" o:spid="_x0000_s1026" style="position:absolute;margin-left:7.85pt;margin-top:12.85pt;width:454.3pt;height:302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59777C9" wp14:editId="02339945">
                  <wp:extent cx="8590614" cy="4587765"/>
                  <wp:effectExtent l="0" t="0" r="1270" b="381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4691" cy="4627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44455D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B0A20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0578EE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1E3235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1,5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</w:t>
            </w:r>
          </w:p>
        </w:tc>
      </w:tr>
    </w:tbl>
    <w:p w14:paraId="0B683684" w14:textId="7EF1D056" w:rsidR="00EC177B" w:rsidRPr="0000139E" w:rsidRDefault="00EC177B" w:rsidP="00EC177B">
      <w:pPr>
        <w:pStyle w:val="20"/>
        <w:spacing w:before="0" w:after="0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>2.2.</w:t>
      </w:r>
      <w:r>
        <w:rPr>
          <w:b w:val="0"/>
          <w:bCs/>
          <w:spacing w:val="0"/>
          <w:sz w:val="22"/>
          <w:szCs w:val="22"/>
        </w:rPr>
        <w:t xml:space="preserve">31 </w:t>
      </w:r>
      <w:r w:rsidRPr="0000139E">
        <w:rPr>
          <w:b w:val="0"/>
          <w:bCs/>
          <w:spacing w:val="0"/>
          <w:sz w:val="22"/>
          <w:szCs w:val="22"/>
        </w:rPr>
        <w:t>PIRC43160 - Давление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7829D3A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00221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1288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4316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91288E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V-121</w:t>
            </w:r>
          </w:p>
        </w:tc>
      </w:tr>
      <w:tr w:rsidR="00EC177B" w:rsidRPr="00BD7531" w14:paraId="4D9EAFF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7A8B58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4A0259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8CA4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B83E2C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121935C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BD2B8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ECCD6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91B99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189E4B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25E489A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C30C438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79E3069" wp14:editId="56C00ADA">
                      <wp:simplePos x="0" y="0"/>
                      <wp:positionH relativeFrom="column">
                        <wp:posOffset>52070</wp:posOffset>
                      </wp:positionH>
                      <wp:positionV relativeFrom="paragraph">
                        <wp:posOffset>163195</wp:posOffset>
                      </wp:positionV>
                      <wp:extent cx="3672840" cy="3625850"/>
                      <wp:effectExtent l="0" t="0" r="3810" b="0"/>
                      <wp:wrapNone/>
                      <wp:docPr id="166" name="Прямоугольник 1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72840" cy="36258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7525A84" id="Прямоугольник 166" o:spid="_x0000_s1026" style="position:absolute;margin-left:4.1pt;margin-top:12.85pt;width:289.2pt;height:285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3F80D04" wp14:editId="5DDC48C9">
                  <wp:extent cx="8463753" cy="4398579"/>
                  <wp:effectExtent l="0" t="0" r="0" b="254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92296" cy="44134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2EA75E8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B80FE4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59CDC29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5E33DFB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45ADFC3B" w14:textId="77777777" w:rsidR="00EC177B" w:rsidRDefault="00EC177B" w:rsidP="00EC177B">
      <w:pPr>
        <w:pStyle w:val="af1"/>
        <w:ind w:right="-23" w:firstLine="0"/>
      </w:pPr>
    </w:p>
    <w:p w14:paraId="3F71C54C" w14:textId="0DDF93C5" w:rsidR="00EC177B" w:rsidRPr="00782661" w:rsidRDefault="00EC177B" w:rsidP="00484A66">
      <w:pPr>
        <w:pStyle w:val="20"/>
        <w:spacing w:before="0" w:after="0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>2.2.</w:t>
      </w:r>
      <w:r>
        <w:rPr>
          <w:b w:val="0"/>
          <w:bCs/>
          <w:spacing w:val="0"/>
          <w:sz w:val="22"/>
          <w:szCs w:val="22"/>
        </w:rPr>
        <w:t xml:space="preserve">32 </w:t>
      </w:r>
      <w:r w:rsidRPr="00782661">
        <w:rPr>
          <w:b w:val="0"/>
          <w:bCs/>
          <w:spacing w:val="0"/>
          <w:sz w:val="22"/>
          <w:szCs w:val="22"/>
        </w:rPr>
        <w:t>FIRC44040 - Расход ИПБ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5757111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AAAD91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095DC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095DCB">
              <w:rPr>
                <w:rFonts w:ascii="Times New Roman" w:hAnsi="Times New Roman"/>
                <w:b/>
                <w:sz w:val="22"/>
                <w:szCs w:val="22"/>
              </w:rPr>
              <w:t>4404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95DC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ИПБ</w:t>
            </w:r>
          </w:p>
        </w:tc>
      </w:tr>
      <w:tr w:rsidR="00EC177B" w:rsidRPr="00BD7531" w14:paraId="298037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23748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EA98A3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EE95FC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1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FCA62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B729E0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6DA84E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2A1A09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35D657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66C7FE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B49904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725415F" w14:textId="7D9577CC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EF49479" wp14:editId="17F0C74B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57480</wp:posOffset>
                      </wp:positionV>
                      <wp:extent cx="3381375" cy="3569970"/>
                      <wp:effectExtent l="0" t="0" r="9525" b="0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81375" cy="35699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E42BDC1" id="Прямоугольник 77" o:spid="_x0000_s1026" style="position:absolute;margin-left:3.05pt;margin-top:12.4pt;width:266.25pt;height:281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B1A39DA" wp14:editId="082A1D1E">
                  <wp:extent cx="8581246" cy="4436828"/>
                  <wp:effectExtent l="0" t="0" r="0" b="190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90979" cy="4441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65883BB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03111E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38DF387C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6676D77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1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т/ч.</w:t>
            </w:r>
          </w:p>
        </w:tc>
      </w:tr>
    </w:tbl>
    <w:p w14:paraId="6686C71C" w14:textId="77777777" w:rsidR="00EC177B" w:rsidRDefault="00EC177B" w:rsidP="00EC177B">
      <w:pPr>
        <w:pStyle w:val="af1"/>
        <w:ind w:right="-23"/>
      </w:pPr>
    </w:p>
    <w:p w14:paraId="5B9163BF" w14:textId="77777777" w:rsidR="00EC177B" w:rsidRDefault="00EC177B" w:rsidP="00EC177B">
      <w:pPr>
        <w:pStyle w:val="af1"/>
        <w:ind w:right="-23" w:firstLine="0"/>
      </w:pPr>
    </w:p>
    <w:p w14:paraId="1BECCE23" w14:textId="46B08B45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FIRC45010 - Расход </w:t>
      </w:r>
      <w:proofErr w:type="spellStart"/>
      <w:r w:rsidRPr="00153543">
        <w:rPr>
          <w:b w:val="0"/>
          <w:bCs/>
          <w:spacing w:val="0"/>
          <w:sz w:val="22"/>
          <w:szCs w:val="22"/>
        </w:rPr>
        <w:t>рец</w:t>
      </w:r>
      <w:proofErr w:type="spellEnd"/>
      <w:r w:rsidRPr="00153543">
        <w:rPr>
          <w:b w:val="0"/>
          <w:bCs/>
          <w:spacing w:val="0"/>
          <w:sz w:val="22"/>
          <w:szCs w:val="22"/>
        </w:rPr>
        <w:t>. ПИПБ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0"/>
        <w:gridCol w:w="3097"/>
        <w:gridCol w:w="3096"/>
        <w:gridCol w:w="3093"/>
      </w:tblGrid>
      <w:tr w:rsidR="00EC177B" w:rsidRPr="00BC68C5" w14:paraId="0CD0D9C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6ACC365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C65BF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C65BF1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C65BF1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ПИПБ в С-141</w:t>
            </w:r>
          </w:p>
        </w:tc>
      </w:tr>
      <w:tr w:rsidR="00EC177B" w:rsidRPr="00BC68C5" w14:paraId="5D9F5B2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33E6F58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425F94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99E1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7128C5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D7A012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5787D59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6D90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10E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2C9A98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4947B5F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C8A1B57" w14:textId="7DDBA8C9" w:rsidR="00EC177B" w:rsidRPr="00BC68C5" w:rsidRDefault="00484A66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1CEBE043" wp14:editId="1327BFA9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5715</wp:posOffset>
                      </wp:positionV>
                      <wp:extent cx="5297170" cy="3893820"/>
                      <wp:effectExtent l="0" t="0" r="0" b="0"/>
                      <wp:wrapNone/>
                      <wp:docPr id="3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7170" cy="38938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9882691" id="Прямоугольник 3" o:spid="_x0000_s1026" style="position:absolute;margin-left:1.65pt;margin-top:.45pt;width:417.1pt;height:306.6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EC177B">
              <w:rPr>
                <w:noProof/>
              </w:rPr>
              <w:drawing>
                <wp:inline distT="0" distB="0" distL="0" distR="0" wp14:anchorId="1D110C8F" wp14:editId="321B7F26">
                  <wp:extent cx="8915400" cy="455295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6"/>
                          <a:srcRect t="19353" b="16691"/>
                          <a:stretch/>
                        </pic:blipFill>
                        <pic:spPr bwMode="auto">
                          <a:xfrm>
                            <a:off x="0" y="0"/>
                            <a:ext cx="8924034" cy="455735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EC177B">
              <w:rPr>
                <w:rStyle w:val="affb"/>
              </w:rPr>
              <w:t xml:space="preserve"> </w:t>
            </w:r>
            <w:r w:rsidR="00EC177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3E9AD4B" wp14:editId="16AA03F2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70A7FBF" id="Прямоугольник 66" o:spid="_x0000_s1026" style="position:absolute;margin-left:-1030.45pt;margin-top:8.35pt;width:667.5pt;height:274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n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C&#10;9GzB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="00EC177B"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9D9433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F1CAB02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B70661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EF5815B" w14:textId="77777777" w:rsidR="00EC177B" w:rsidRPr="002F6169" w:rsidRDefault="00EC177B" w:rsidP="00EC177B">
            <w:pPr>
              <w:spacing w:line="240" w:lineRule="auto"/>
              <w:ind w:left="142"/>
              <w:rPr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настроек регулятора не потребовалось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 w:rsidRPr="009F4CC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без изменений.</w:t>
            </w:r>
          </w:p>
        </w:tc>
      </w:tr>
    </w:tbl>
    <w:p w14:paraId="620A2925" w14:textId="7CD73961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90 - Расход </w:t>
      </w:r>
      <w:proofErr w:type="spellStart"/>
      <w:r w:rsidRPr="00153543">
        <w:rPr>
          <w:b w:val="0"/>
          <w:bCs/>
          <w:spacing w:val="0"/>
          <w:sz w:val="22"/>
          <w:szCs w:val="22"/>
        </w:rPr>
        <w:t>рец</w:t>
      </w:r>
      <w:proofErr w:type="spellEnd"/>
      <w:r w:rsidRPr="00153543">
        <w:rPr>
          <w:b w:val="0"/>
          <w:bCs/>
          <w:spacing w:val="0"/>
          <w:sz w:val="22"/>
          <w:szCs w:val="22"/>
        </w:rPr>
        <w:t xml:space="preserve">. ПИПБ из отд. </w:t>
      </w:r>
      <w:proofErr w:type="spellStart"/>
      <w:r w:rsidRPr="00153543">
        <w:rPr>
          <w:b w:val="0"/>
          <w:bCs/>
          <w:spacing w:val="0"/>
          <w:sz w:val="22"/>
          <w:szCs w:val="22"/>
        </w:rPr>
        <w:t>алк</w:t>
      </w:r>
      <w:proofErr w:type="spellEnd"/>
      <w:r w:rsidRPr="00153543">
        <w:rPr>
          <w:b w:val="0"/>
          <w:bCs/>
          <w:spacing w:val="0"/>
          <w:sz w:val="22"/>
          <w:szCs w:val="22"/>
        </w:rPr>
        <w:t>.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3FC3BE2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AD95CA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B10DF0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10DF0">
              <w:rPr>
                <w:rFonts w:ascii="Times New Roman" w:hAnsi="Times New Roman"/>
                <w:b/>
                <w:sz w:val="22"/>
                <w:szCs w:val="22"/>
              </w:rPr>
              <w:t xml:space="preserve">45090 - 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в С-141</w:t>
            </w:r>
          </w:p>
        </w:tc>
      </w:tr>
      <w:tr w:rsidR="00EC177B" w:rsidRPr="00BC68C5" w14:paraId="39A9AF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625E9E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FD4B0A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B08E3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9E0A1BC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01F29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DAFFB9F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354E7E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1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51DE18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EC1E94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3EABE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7D6724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660B65" wp14:editId="4CCFE92C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67640</wp:posOffset>
                      </wp:positionV>
                      <wp:extent cx="3355340" cy="3633470"/>
                      <wp:effectExtent l="0" t="0" r="0" b="508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55340" cy="3633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4E470F2" id="Прямоугольник 110" o:spid="_x0000_s1026" style="position:absolute;margin-left:3.05pt;margin-top:13.2pt;width:264.2pt;height:286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F3121C3" wp14:editId="7AE91B70">
                  <wp:extent cx="8772172" cy="4587903"/>
                  <wp:effectExtent l="0" t="0" r="0" b="317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1578" cy="4598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BCEA394" wp14:editId="21664367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1" name="Прямоугольник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6C627B6" id="Прямоугольник 71" o:spid="_x0000_s1026" style="position:absolute;margin-left:-1030.45pt;margin-top:8.35pt;width:667.5pt;height:274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EIU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NSnRLMa36j5sv6w/tz8bK7XH5uvzXXzY/2p+dV8a74TNELGFsaN0fHMnNpW&#10;cngM5S+lrcMfCyPLyPKqY1ksPeF4uTscjQbb+Bgcdc+Hu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0Q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7&#10;7EIU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D38CB6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F990A9B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BC68C5" w14:paraId="304FF78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6E0FCD2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803AAC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803AAC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2 до 0,1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м3/ч.</w:t>
            </w:r>
          </w:p>
        </w:tc>
      </w:tr>
    </w:tbl>
    <w:p w14:paraId="06D7DDF9" w14:textId="77777777" w:rsidR="00EC177B" w:rsidRDefault="00EC177B" w:rsidP="00EC177B">
      <w:pPr>
        <w:pStyle w:val="af1"/>
        <w:ind w:right="-23" w:firstLine="0"/>
      </w:pPr>
    </w:p>
    <w:p w14:paraId="226B4A76" w14:textId="44A65A48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LIRCA45060 - Уровень в V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C68C5" w14:paraId="6E1DC1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91462C4" w14:textId="77777777" w:rsidR="00EC177B" w:rsidRPr="00997F6C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41</w:t>
            </w:r>
          </w:p>
        </w:tc>
      </w:tr>
      <w:tr w:rsidR="00EC177B" w:rsidRPr="00BC68C5" w14:paraId="5E4243C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871D95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8683B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77F23A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394606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012718A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F2E06C6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C6B49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90AFCD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591B05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699FEE5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3EA9697" w14:textId="77777777" w:rsidR="00EC177B" w:rsidRPr="00997F6C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B3489B4" wp14:editId="59939C93">
                      <wp:simplePos x="0" y="0"/>
                      <wp:positionH relativeFrom="column">
                        <wp:posOffset>111125</wp:posOffset>
                      </wp:positionH>
                      <wp:positionV relativeFrom="paragraph">
                        <wp:posOffset>149225</wp:posOffset>
                      </wp:positionV>
                      <wp:extent cx="5362575" cy="3857625"/>
                      <wp:effectExtent l="0" t="0" r="9525" b="9525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62575" cy="3857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E1884E6" id="Прямоугольник 115" o:spid="_x0000_s1026" style="position:absolute;margin-left:8.75pt;margin-top:11.75pt;width:422.25pt;height:303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8tTvQIAAMEFAAAOAAAAZHJzL2Uyb0RvYy54bWysVM1OHDEMvlfqO0S5l9ldWKArZtEKRFUJ&#10;ASpUnEMmYUbKxGmS/eupUq+V+gh9iF6q/vAMs29UJ5kdKD89VL3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EEA99AF" wp14:editId="59167FB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8" name="Прямоугольник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3AD5FB2" id="Прямоугольник 78" o:spid="_x0000_s1026" style="position:absolute;margin-left:-1030.45pt;margin-top:8.35pt;width:667.5pt;height:27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lLO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IQvpVmNb9R8WX9Yf25+Ntfrj83X5rr5sf7U/Gq+Nd8JGiFjC+PG6HhmTm0r&#10;OTyG8pfS1uGPhZFlZHnVsSyWnnC83B2ORoNtfAyOuufD3Z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aICCva25vK3Rs/oAsGX6uLIM&#10;j8dg79XmKC3UF7hvpiEqqpjmGDun3NuNcODTcsGNxcV0Gs1w0g3zx/rM8AAeWA3de768YNa0Le5x&#10;Ok5gM/BsfKfTk23w1DCdeZBVHIMbXlu+cUvEJm43WlhDt+VodbN3J78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a&#10;QlLO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 w:rsidRPr="00997F6C">
              <w:rPr>
                <w:noProof/>
              </w:rPr>
              <w:drawing>
                <wp:inline distT="0" distB="0" distL="0" distR="0" wp14:anchorId="4F2EE267" wp14:editId="2300EA73">
                  <wp:extent cx="8425919" cy="471389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83102" cy="47458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759AF1E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787F3A6" w14:textId="77777777" w:rsidR="00EC177B" w:rsidRPr="00997F6C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E25CC3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440345E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1 до 0,6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.</w:t>
            </w:r>
          </w:p>
        </w:tc>
      </w:tr>
    </w:tbl>
    <w:p w14:paraId="4B177008" w14:textId="6CD21DA8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ind w:left="357" w:hanging="357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60 - Расход флегмы в С-14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2"/>
        <w:gridCol w:w="3048"/>
        <w:gridCol w:w="3048"/>
        <w:gridCol w:w="3044"/>
      </w:tblGrid>
      <w:tr w:rsidR="00EC177B" w:rsidRPr="00BC68C5" w14:paraId="590E727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D31C2E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</w:tr>
      <w:tr w:rsidR="00EC177B" w:rsidRPr="00BC68C5" w14:paraId="5EEA33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A49ACE0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79D3F6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C53BE4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7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497642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2A7E3F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9C8FDC4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BC3BF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65564EB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0D84AD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33DBA8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DE19C81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FB13792" wp14:editId="1CADA1E0">
                      <wp:simplePos x="0" y="0"/>
                      <wp:positionH relativeFrom="column">
                        <wp:posOffset>26035</wp:posOffset>
                      </wp:positionH>
                      <wp:positionV relativeFrom="paragraph">
                        <wp:posOffset>177800</wp:posOffset>
                      </wp:positionV>
                      <wp:extent cx="5267325" cy="3800475"/>
                      <wp:effectExtent l="0" t="0" r="9525" b="9525"/>
                      <wp:wrapNone/>
                      <wp:docPr id="117" name="Прямоугольник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67325" cy="38004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518D883" id="Прямоугольник 117" o:spid="_x0000_s1026" style="position:absolute;margin-left:2.05pt;margin-top:14pt;width:414.75pt;height:29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C27CCF1" wp14:editId="2DEE06BA">
                  <wp:extent cx="8773160" cy="4874149"/>
                  <wp:effectExtent l="0" t="0" r="0" b="317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9907" cy="48778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F84EADC" wp14:editId="4932B2D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1" name="Прямоугольник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3B55CCF" id="Прямоугольник 81" o:spid="_x0000_s1026" style="position:absolute;margin-left:-1030.45pt;margin-top:8.35pt;width:667.5pt;height:274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G5J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upTolmNb9R8WX9Yf25+Ntfrj83X5rr5sf7U/Gq+Nd8JGiFjC+PG6HhmTm0r&#10;OTyG8pfS1uGPhZFlZHnVsSyWnnC8HA13dwfb+Bgcdc+Ho5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7g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9&#10;bG5J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028B52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2AD48C" w14:textId="77777777"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54137D">
              <w:rPr>
                <w:rFonts w:ascii="Times New Roman" w:hAnsi="Times New Roman"/>
                <w:sz w:val="22"/>
                <w:szCs w:val="22"/>
              </w:rPr>
              <w:t>отрабатывает  изменение</w:t>
            </w:r>
            <w:proofErr w:type="gramEnd"/>
            <w:r w:rsidRPr="0054137D">
              <w:rPr>
                <w:rFonts w:ascii="Times New Roman" w:hAnsi="Times New Roman"/>
                <w:sz w:val="22"/>
                <w:szCs w:val="22"/>
              </w:rPr>
              <w:t xml:space="preserve"> уставки в течение 2 минут. </w:t>
            </w:r>
          </w:p>
        </w:tc>
      </w:tr>
      <w:tr w:rsidR="00EC177B" w:rsidRPr="00BC68C5" w14:paraId="7C0FC83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4BB9A01" w14:textId="77777777"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5 до 0,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>2 т/ч.</w:t>
            </w:r>
          </w:p>
        </w:tc>
      </w:tr>
    </w:tbl>
    <w:p w14:paraId="0481CEFD" w14:textId="15D7CCF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PIRCA45010 - Давление в шлем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11A7E4D0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2EE7916" w14:textId="77777777" w:rsidR="00EC177B" w:rsidRPr="002A67BB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A</w:t>
            </w:r>
            <w:r w:rsidRPr="002A67BB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2A67B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</w:tr>
      <w:tr w:rsidR="00EC177B" w:rsidRPr="00BC68C5" w14:paraId="763F60C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1AC4B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3BBAF2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11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7FBFF0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DF334D9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093A01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8711E3D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6A209EA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163244F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1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74BD6C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1D6D1F2F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A71739C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904CA49" wp14:editId="07D131FB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189230</wp:posOffset>
                      </wp:positionV>
                      <wp:extent cx="5859780" cy="3561715"/>
                      <wp:effectExtent l="0" t="0" r="7620" b="635"/>
                      <wp:wrapNone/>
                      <wp:docPr id="119" name="Прямоугольник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59780" cy="35617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BA023C6" id="Прямоугольник 119" o:spid="_x0000_s1026" style="position:absolute;margin-left:3.7pt;margin-top:14.9pt;width:461.4pt;height:280.4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F772D64" wp14:editId="1A1552E9">
                  <wp:extent cx="8771890" cy="45720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607" cy="4578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F1A789B" wp14:editId="7591A27B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6" name="Прямоугольник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4B075E2" id="Прямоугольник 86" o:spid="_x0000_s1026" style="position:absolute;margin-left:-1030.45pt;margin-top:8.35pt;width:667.5pt;height:274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Z4A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tqhRLMa36j5sv6w/tz8bK7XH5uvzXXzY/2p+dV8a74TNELGFsaN0fHMnNpW&#10;cngM5S+lrcMfCyPLyPKqY1ksPeF4ORru7g628TE46p4PR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3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i&#10;CZ4A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F3140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521D0C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7C9E45A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F81AB88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6E768B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6E768B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2 до 0,5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Па.</w:t>
            </w:r>
          </w:p>
        </w:tc>
      </w:tr>
    </w:tbl>
    <w:p w14:paraId="1424ABF6" w14:textId="77777777" w:rsidR="00B53C29" w:rsidRDefault="00B53C29" w:rsidP="00153543">
      <w:pPr>
        <w:pStyle w:val="a8"/>
        <w:numPr>
          <w:ilvl w:val="0"/>
          <w:numId w:val="0"/>
        </w:numPr>
        <w:ind w:left="720" w:hanging="360"/>
        <w:sectPr w:rsidR="00B53C29" w:rsidSect="00741578">
          <w:headerReference w:type="default" r:id="rId61"/>
          <w:footerReference w:type="default" r:id="rId62"/>
          <w:footnotePr>
            <w:pos w:val="beneathText"/>
          </w:footnotePr>
          <w:pgSz w:w="16838" w:h="11906" w:orient="landscape" w:code="9"/>
          <w:pgMar w:top="567" w:right="1418" w:bottom="1418" w:left="1843" w:header="74" w:footer="953" w:gutter="0"/>
          <w:cols w:space="720"/>
          <w:docGrid w:linePitch="326"/>
        </w:sectPr>
      </w:pPr>
    </w:p>
    <w:p w14:paraId="3A1092F9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4" w:name="_Toc139619767"/>
      <w:bookmarkStart w:id="2085" w:name="_Toc112142361"/>
      <w:r w:rsidRPr="00153543">
        <w:rPr>
          <w:b w:val="0"/>
          <w:bCs/>
          <w:spacing w:val="0"/>
          <w:sz w:val="22"/>
          <w:szCs w:val="22"/>
        </w:rPr>
        <w:lastRenderedPageBreak/>
        <w:t>Расход РМ после Р-2/5</w:t>
      </w:r>
      <w:bookmarkEnd w:id="2084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EC177B" w:rsidRPr="00BF59AA" w14:paraId="31260497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8E34049" w14:textId="77777777" w:rsidR="00EC177B" w:rsidRPr="00AD2DA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EC177B" w:rsidRPr="00C370CF" w14:paraId="6CF4FC61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A8AE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CEC187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E32FC8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AD006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46D8D7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D82FF5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8A67DF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BFC9DA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AF832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56C4E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5F98500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03B1EEE" wp14:editId="771E2EF4">
                      <wp:simplePos x="0" y="0"/>
                      <wp:positionH relativeFrom="column">
                        <wp:posOffset>459740</wp:posOffset>
                      </wp:positionH>
                      <wp:positionV relativeFrom="paragraph">
                        <wp:posOffset>153670</wp:posOffset>
                      </wp:positionV>
                      <wp:extent cx="4432300" cy="4168140"/>
                      <wp:effectExtent l="0" t="0" r="6350" b="381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2852" cy="4168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FD409DD" id="Прямоугольник 11" o:spid="_x0000_s1026" style="position:absolute;margin-left:36.2pt;margin-top:12.1pt;width:349pt;height:328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BFC4412" wp14:editId="77CC514F">
                  <wp:extent cx="8862413" cy="501390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069" cy="502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70231F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49003919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9B4FF2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583DAE" wp14:editId="78433152">
                  <wp:extent cx="8801857" cy="5707283"/>
                  <wp:effectExtent l="0" t="0" r="0" b="825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2927" cy="572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8A696B0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0CD2238" w14:textId="77777777" w:rsidR="00EC177B" w:rsidRPr="008F5AF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. Существенных изменений нет.</w:t>
            </w:r>
          </w:p>
        </w:tc>
      </w:tr>
      <w:tr w:rsidR="00EC177B" w:rsidRPr="00C370CF" w14:paraId="078D76F7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EF975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B3E1826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6" w:name="_Toc139619770"/>
      <w:r w:rsidRPr="00153543">
        <w:rPr>
          <w:b w:val="0"/>
          <w:bCs/>
          <w:spacing w:val="0"/>
          <w:sz w:val="22"/>
          <w:szCs w:val="22"/>
        </w:rPr>
        <w:lastRenderedPageBreak/>
        <w:t>Расход РМ на К-14/3</w:t>
      </w:r>
      <w:bookmarkEnd w:id="2086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71D526F3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312E96" w14:textId="77777777" w:rsidR="00EC177B" w:rsidRPr="008D7259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EC177B" w:rsidRPr="00C370CF" w14:paraId="568AC808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9443F2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376CD8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B5784B7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78B500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5049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528B56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C4B3E6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3632D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49CD2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ECB7E6C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D31E7FE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C92D88E" wp14:editId="388A9D66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49860</wp:posOffset>
                      </wp:positionV>
                      <wp:extent cx="5601335" cy="4259580"/>
                      <wp:effectExtent l="0" t="0" r="0" b="7620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01694" cy="4259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F0310A3" id="Прямоугольник 14" o:spid="_x0000_s1026" style="position:absolute;margin-left:38.8pt;margin-top:11.8pt;width:441.05pt;height:335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C5156A" wp14:editId="7BD368A8">
                  <wp:extent cx="8664167" cy="5101379"/>
                  <wp:effectExtent l="0" t="0" r="3810" b="444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887" cy="511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9DA05D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101DE641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617169D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62FD79" wp14:editId="08A30252">
                  <wp:extent cx="8710654" cy="5553710"/>
                  <wp:effectExtent l="0" t="0" r="0" b="889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4643" cy="5562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B798EB8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FBDB29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commentRangeStart w:id="2087"/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7"/>
            <w:r w:rsidR="00D47417">
              <w:rPr>
                <w:rStyle w:val="affb"/>
              </w:rPr>
              <w:commentReference w:id="2087"/>
            </w:r>
          </w:p>
        </w:tc>
      </w:tr>
      <w:tr w:rsidR="00EC177B" w:rsidRPr="00C370CF" w14:paraId="4A10D1A9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164FB7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024825ED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8" w:name="_Toc139619771"/>
      <w:r w:rsidRPr="00153543">
        <w:rPr>
          <w:b w:val="0"/>
          <w:bCs/>
          <w:spacing w:val="0"/>
          <w:sz w:val="22"/>
          <w:szCs w:val="22"/>
        </w:rPr>
        <w:lastRenderedPageBreak/>
        <w:t>Расход РМ на К-14/4</w:t>
      </w:r>
      <w:bookmarkEnd w:id="2088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4D7BF8EE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4E3AD4C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34627E9D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809956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B5938C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EA1063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0839E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2AEE28A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1A028E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84DCD8E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BD39DC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059737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F33654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A3580D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09CC4E6" wp14:editId="493AA5D6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7480</wp:posOffset>
                      </wp:positionV>
                      <wp:extent cx="4265295" cy="4225925"/>
                      <wp:effectExtent l="0" t="0" r="1905" b="3175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6587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2D66A65" id="Прямоугольник 26" o:spid="_x0000_s1026" style="position:absolute;margin-left:36pt;margin-top:12.4pt;width:335.85pt;height:33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+bw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9F8ED5D" wp14:editId="0DB6F4D6">
                  <wp:extent cx="8726556" cy="5072380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8210" cy="507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9D184A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62B9BA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A3C73D8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DB665F" wp14:editId="01F31FEF">
                  <wp:extent cx="8790167" cy="6034636"/>
                  <wp:effectExtent l="0" t="0" r="0" b="444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0385" cy="6041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34E0E3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3A43FE1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71CC9FF" wp14:editId="567E21FD">
                  <wp:extent cx="8730532" cy="5410778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918" cy="5421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09BF789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1C1BDD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89"/>
            <w:r>
              <w:rPr>
                <w:rFonts w:ascii="Times New Roman" w:hAnsi="Times New Roman"/>
                <w:sz w:val="22"/>
                <w:szCs w:val="22"/>
              </w:rPr>
              <w:t xml:space="preserve">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9"/>
            <w:r w:rsidR="00D47417">
              <w:rPr>
                <w:rStyle w:val="affb"/>
              </w:rPr>
              <w:commentReference w:id="2089"/>
            </w:r>
          </w:p>
        </w:tc>
      </w:tr>
      <w:tr w:rsidR="00EC177B" w:rsidRPr="00C370CF" w14:paraId="6E1F3C0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A73F8DF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F4EE183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0" w:name="_Toc139619772"/>
      <w:r w:rsidRPr="00153543">
        <w:rPr>
          <w:b w:val="0"/>
          <w:bCs/>
          <w:spacing w:val="0"/>
          <w:sz w:val="22"/>
          <w:szCs w:val="22"/>
        </w:rPr>
        <w:lastRenderedPageBreak/>
        <w:t>Температура УРМ после Т-25/4</w:t>
      </w:r>
      <w:bookmarkEnd w:id="2090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1871230D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02E39ED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24F7CD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75A5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FCA89CD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1575E2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58350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AF40E7C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1A4ACE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8B1581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3C4D70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17AB16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DB2335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DC9DFC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FEADC66" wp14:editId="7A6B45DC">
                      <wp:simplePos x="0" y="0"/>
                      <wp:positionH relativeFrom="column">
                        <wp:posOffset>65405</wp:posOffset>
                      </wp:positionH>
                      <wp:positionV relativeFrom="paragraph">
                        <wp:posOffset>163830</wp:posOffset>
                      </wp:positionV>
                      <wp:extent cx="5249545" cy="4285615"/>
                      <wp:effectExtent l="0" t="0" r="8255" b="63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49545" cy="4285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AD9B01B" id="Прямоугольник 27" o:spid="_x0000_s1026" style="position:absolute;margin-left:5.15pt;margin-top:12.9pt;width:413.35pt;height:337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8324547" wp14:editId="1B989A2C">
                  <wp:extent cx="9203634" cy="5024755"/>
                  <wp:effectExtent l="0" t="0" r="0" b="444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9855" cy="5033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A5BEF6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03447B33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A9BCB4A" w14:textId="156CA00B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5D2D39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85F5A9B" wp14:editId="7E1FB207">
                  <wp:extent cx="8229598" cy="5691352"/>
                  <wp:effectExtent l="0" t="0" r="635" b="508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45682" cy="570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30A7F7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A5E484A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35F109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0CFFEF" w14:textId="4E082310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1C33BD4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04D3FE" wp14:editId="7DB8496D">
                  <wp:extent cx="8804856" cy="5391807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5434" cy="5416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0DD5FFAA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6E29760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до настройки регулятор не держал уставку, после настройки уставку держит и колебания значительно снизились (в 2.5 раза).</w:t>
            </w:r>
            <w:del w:id="2091" w:author="Булуев Илья Иванович" w:date="2023-07-13T10:37:00Z">
              <w:r w:rsidDel="00D47417">
                <w:rPr>
                  <w:rFonts w:ascii="Times New Roman" w:hAnsi="Times New Roman"/>
                  <w:sz w:val="22"/>
                  <w:szCs w:val="22"/>
                </w:rPr>
                <w:delText>.</w:delText>
              </w:r>
            </w:del>
          </w:p>
        </w:tc>
      </w:tr>
      <w:tr w:rsidR="00EC177B" w:rsidRPr="00C370CF" w14:paraId="40AD7FA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vAlign w:val="center"/>
          </w:tcPr>
          <w:p w14:paraId="65BDE2AA" w14:textId="77777777" w:rsidR="00EC177B" w:rsidRPr="00C00AA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до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25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1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54D0E699" w14:textId="7E4495CE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2" w:name="_Toc139574099"/>
      <w:r w:rsidRPr="002961E8">
        <w:rPr>
          <w:b w:val="0"/>
          <w:bCs/>
          <w:spacing w:val="0"/>
          <w:sz w:val="22"/>
          <w:szCs w:val="22"/>
        </w:rPr>
        <w:lastRenderedPageBreak/>
        <w:t>TIRC51708 - Температура в кубе К-22/1</w:t>
      </w:r>
      <w:bookmarkEnd w:id="2092"/>
    </w:p>
    <w:tbl>
      <w:tblPr>
        <w:tblpPr w:leftFromText="181" w:rightFromText="181" w:vertAnchor="text" w:horzAnchor="page" w:tblpX="1702" w:tblpY="1"/>
        <w:tblOverlap w:val="never"/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6"/>
        <w:gridCol w:w="3174"/>
        <w:gridCol w:w="3174"/>
        <w:gridCol w:w="3171"/>
      </w:tblGrid>
      <w:tr w:rsidR="00EC177B" w:rsidRPr="00352F19" w14:paraId="144B64A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6D2B6813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44A1B4" w14:textId="77777777" w:rsidR="00EC177B" w:rsidRPr="00E57A7A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FC5986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003291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4BFDF73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2B60BDE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61EB72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92502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41A320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91AC88E" w14:textId="77777777" w:rsidTr="00EC177B">
        <w:trPr>
          <w:trHeight w:val="6444"/>
        </w:trPr>
        <w:tc>
          <w:tcPr>
            <w:tcW w:w="5000" w:type="pct"/>
            <w:gridSpan w:val="4"/>
            <w:vAlign w:val="center"/>
          </w:tcPr>
          <w:p w14:paraId="69017CBA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DC0E253" wp14:editId="7BB76C4E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73355</wp:posOffset>
                      </wp:positionV>
                      <wp:extent cx="4404360" cy="3558540"/>
                      <wp:effectExtent l="0" t="0" r="0" b="3810"/>
                      <wp:wrapNone/>
                      <wp:docPr id="142" name="Прямоугольник 1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04360" cy="35585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8F0DCEC" id="Прямоугольник 142" o:spid="_x0000_s1026" style="position:absolute;margin-left:20.2pt;margin-top:13.65pt;width:346.8pt;height:280.2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46C2EA97" wp14:editId="3EAE7F3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3" name="Прямоугольник 1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EB36D3E" id="Прямоугольник 143" o:spid="_x0000_s1026" style="position:absolute;margin-left:-1030.45pt;margin-top:8.35pt;width:667.5pt;height:27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OuQvQIAAMEFAAAOAAAAZHJzL2Uyb0RvYy54bWysVM1uFDEMviPxDlHudHa32x9Wna1WrYqQ&#10;qraiRT2nmaQzUiYOSfaPExJXJB6Bh+CC+OkzzL4RTjI7Lf3hgLj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XqTrk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75445F0" wp14:editId="070BEEEB">
                  <wp:extent cx="8773160" cy="4556760"/>
                  <wp:effectExtent l="0" t="0" r="8890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56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1D7C70BA" w14:textId="77777777" w:rsidTr="00EC177B">
        <w:trPr>
          <w:trHeight w:val="57"/>
        </w:trPr>
        <w:tc>
          <w:tcPr>
            <w:tcW w:w="5000" w:type="pct"/>
            <w:gridSpan w:val="4"/>
            <w:vAlign w:val="center"/>
          </w:tcPr>
          <w:p w14:paraId="138CD963" w14:textId="77777777"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0 минут. </w:t>
            </w:r>
          </w:p>
        </w:tc>
      </w:tr>
      <w:tr w:rsidR="00EC177B" w:rsidRPr="00352F19" w14:paraId="14A00DEC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FD472B" w14:textId="77777777"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СКО уменьшилось в 1,25</w:t>
            </w:r>
          </w:p>
        </w:tc>
      </w:tr>
    </w:tbl>
    <w:p w14:paraId="5B42CD48" w14:textId="77777777" w:rsidR="00EC177B" w:rsidRPr="00861A13" w:rsidRDefault="00EC177B" w:rsidP="00EC177B">
      <w:pPr>
        <w:pStyle w:val="af1"/>
      </w:pPr>
    </w:p>
    <w:p w14:paraId="2CCA25FD" w14:textId="11EF4BB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3" w:name="_Toc139574100"/>
      <w:r w:rsidRPr="002961E8">
        <w:rPr>
          <w:b w:val="0"/>
          <w:bCs/>
          <w:spacing w:val="0"/>
          <w:sz w:val="22"/>
          <w:szCs w:val="22"/>
        </w:rPr>
        <w:lastRenderedPageBreak/>
        <w:t>LIRCA54390 - Уровень в 36а (К-30а)</w:t>
      </w:r>
      <w:bookmarkEnd w:id="2093"/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1"/>
        <w:gridCol w:w="3062"/>
        <w:gridCol w:w="3059"/>
        <w:gridCol w:w="3423"/>
      </w:tblGrid>
      <w:tr w:rsidR="00EC177B" w:rsidRPr="00352F19" w14:paraId="26056DDB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622024CA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063036F9" w14:textId="77777777" w:rsidR="00EC177B" w:rsidRPr="006463B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02B99CE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25C5882A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870FB2F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395436B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6EC2C66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4141DCF8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16C6EC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D9A1962" w14:textId="77777777" w:rsidTr="00EC177B">
        <w:trPr>
          <w:trHeight w:val="6403"/>
        </w:trPr>
        <w:tc>
          <w:tcPr>
            <w:tcW w:w="5000" w:type="pct"/>
            <w:gridSpan w:val="4"/>
            <w:vAlign w:val="center"/>
          </w:tcPr>
          <w:p w14:paraId="487BCD58" w14:textId="77777777" w:rsidR="002961E8" w:rsidRDefault="002961E8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</w:p>
          <w:p w14:paraId="51612F56" w14:textId="6DC20D0E" w:rsidR="00EC177B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6FD961F8" wp14:editId="01905491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200025</wp:posOffset>
                      </wp:positionV>
                      <wp:extent cx="8679180" cy="3848100"/>
                      <wp:effectExtent l="0" t="0" r="7620" b="0"/>
                      <wp:wrapNone/>
                      <wp:docPr id="144" name="Прямоугольник 1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79180" cy="3848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3DD072A" id="Прямоугольник 144" o:spid="_x0000_s1026" style="position:absolute;margin-left:5.8pt;margin-top:15.75pt;width:683.4pt;height:30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190900B1" wp14:editId="096C3AC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5" name="Прямоугольник 1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45853F5" id="Прямоугольник 145" o:spid="_x0000_s1026" style="position:absolute;margin-left:-1030.45pt;margin-top:8.35pt;width:667.5pt;height:274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unt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w1H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WPLp7b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816C2CA" wp14:editId="3C3B71D9">
                  <wp:extent cx="8773160" cy="4907280"/>
                  <wp:effectExtent l="0" t="0" r="8890" b="7620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907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9EF43E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B9FA96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8E4D4BD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861DA59" w14:textId="49CF1852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D02559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4F8B6557" wp14:editId="31BB921F">
                  <wp:extent cx="8773160" cy="5318760"/>
                  <wp:effectExtent l="0" t="0" r="889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5318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7420A422" w14:textId="77777777" w:rsidTr="00EC177B">
        <w:trPr>
          <w:trHeight w:val="128"/>
        </w:trPr>
        <w:tc>
          <w:tcPr>
            <w:tcW w:w="5000" w:type="pct"/>
            <w:gridSpan w:val="4"/>
            <w:vAlign w:val="center"/>
          </w:tcPr>
          <w:p w14:paraId="7BCC9FF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ет изменение уставки в течен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е 5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42139FAE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345A6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0E6C5350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4" w:name="_Toc139574101"/>
      <w:r w:rsidRPr="002961E8">
        <w:rPr>
          <w:b w:val="0"/>
          <w:bCs/>
          <w:spacing w:val="0"/>
          <w:sz w:val="22"/>
          <w:szCs w:val="22"/>
        </w:rPr>
        <w:lastRenderedPageBreak/>
        <w:t>TIRCA51120-  Температура на КТ К-130</w:t>
      </w:r>
      <w:bookmarkEnd w:id="2094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786BB9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CC4EB51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8478A9" w14:textId="77777777" w:rsidR="00EC177B" w:rsidRPr="00C664B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15DD8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DFB69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F6DBA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7BA7778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860C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904B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A33D2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C9E0D01" w14:textId="77777777" w:rsidTr="00EC177B">
        <w:trPr>
          <w:trHeight w:val="6488"/>
        </w:trPr>
        <w:tc>
          <w:tcPr>
            <w:tcW w:w="5000" w:type="pct"/>
            <w:gridSpan w:val="4"/>
            <w:vAlign w:val="center"/>
          </w:tcPr>
          <w:p w14:paraId="0F9545A9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03E18F19" wp14:editId="44D28F82">
                      <wp:simplePos x="0" y="0"/>
                      <wp:positionH relativeFrom="column">
                        <wp:posOffset>259715</wp:posOffset>
                      </wp:positionH>
                      <wp:positionV relativeFrom="paragraph">
                        <wp:posOffset>210820</wp:posOffset>
                      </wp:positionV>
                      <wp:extent cx="3397885" cy="3787140"/>
                      <wp:effectExtent l="0" t="0" r="0" b="3810"/>
                      <wp:wrapNone/>
                      <wp:docPr id="146" name="Прямоугольник 1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97885" cy="3787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B9C6439" id="Прямоугольник 146" o:spid="_x0000_s1026" style="position:absolute;margin-left:20.45pt;margin-top:16.6pt;width:267.55pt;height:298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 </w:t>
            </w:r>
            <w:r w:rsidRPr="00352F19">
              <w:rPr>
                <w:noProof/>
                <w:color w:val="000000" w:themeColor="text1"/>
              </w:rPr>
              <w:drawing>
                <wp:inline distT="0" distB="0" distL="0" distR="0" wp14:anchorId="26887B8B" wp14:editId="5CF84967">
                  <wp:extent cx="8772487" cy="4580466"/>
                  <wp:effectExtent l="0" t="0" r="0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4568" cy="4597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24E051" wp14:editId="6DBE4C7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7" name="Прямоугольник 1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A32EB2B" id="Прямоугольник 147" o:spid="_x0000_s1026" style="position:absolute;margin-left:-1030.45pt;margin-top:8.35pt;width:667.5pt;height:27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jhwvQIAAME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ZcI4c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0A13F3E5" w14:textId="77777777" w:rsidTr="00EC177B">
        <w:trPr>
          <w:trHeight w:val="186"/>
        </w:trPr>
        <w:tc>
          <w:tcPr>
            <w:tcW w:w="5000" w:type="pct"/>
            <w:gridSpan w:val="4"/>
            <w:vAlign w:val="center"/>
          </w:tcPr>
          <w:p w14:paraId="0665CA71" w14:textId="77777777"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меньшился диапазон </w:t>
            </w:r>
            <w:commentRangeStart w:id="2095"/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колебаний</w:t>
            </w:r>
            <w:commentRangeEnd w:id="2095"/>
            <w:r w:rsidR="00D47417">
              <w:rPr>
                <w:rStyle w:val="affb"/>
              </w:rPr>
              <w:commentReference w:id="2095"/>
            </w:r>
          </w:p>
        </w:tc>
      </w:tr>
      <w:tr w:rsidR="00EC177B" w:rsidRPr="00352F19" w14:paraId="698CF22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805D6D" w14:textId="77777777"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6707C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нформации по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 xml:space="preserve">MV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нет</w:t>
            </w:r>
          </w:p>
        </w:tc>
      </w:tr>
    </w:tbl>
    <w:p w14:paraId="5F323D39" w14:textId="77777777" w:rsidR="00EC177B" w:rsidRDefault="00EC177B" w:rsidP="00EC177B">
      <w:pPr>
        <w:rPr>
          <w:color w:val="000000" w:themeColor="text1"/>
        </w:rPr>
      </w:pPr>
    </w:p>
    <w:p w14:paraId="25638DFF" w14:textId="77777777" w:rsidR="00EC177B" w:rsidRPr="00352F19" w:rsidRDefault="00EC177B" w:rsidP="00EC177B">
      <w:pPr>
        <w:rPr>
          <w:color w:val="000000" w:themeColor="text1"/>
        </w:rPr>
      </w:pPr>
    </w:p>
    <w:p w14:paraId="774B44C1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6" w:name="_Toc139574102"/>
      <w:r w:rsidRPr="002961E8">
        <w:rPr>
          <w:b w:val="0"/>
          <w:bCs/>
          <w:spacing w:val="0"/>
          <w:sz w:val="22"/>
          <w:szCs w:val="22"/>
        </w:rPr>
        <w:lastRenderedPageBreak/>
        <w:t>TIRC51823 -Температура в кубе К-37/3</w:t>
      </w:r>
      <w:bookmarkEnd w:id="2096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35126C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D99872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E240A1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D61E14" w14:textId="77777777"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84CCAF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97454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ECAC2BF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9DD8E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97D723" w14:textId="77777777"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12527C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C6AFD8A" w14:textId="77777777" w:rsidTr="00EC177B">
        <w:trPr>
          <w:trHeight w:val="4526"/>
        </w:trPr>
        <w:tc>
          <w:tcPr>
            <w:tcW w:w="5000" w:type="pct"/>
            <w:gridSpan w:val="4"/>
            <w:vAlign w:val="center"/>
          </w:tcPr>
          <w:p w14:paraId="5EDCEC88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3888E858" wp14:editId="774653E7">
                      <wp:simplePos x="0" y="0"/>
                      <wp:positionH relativeFrom="column">
                        <wp:posOffset>248920</wp:posOffset>
                      </wp:positionH>
                      <wp:positionV relativeFrom="paragraph">
                        <wp:posOffset>169545</wp:posOffset>
                      </wp:positionV>
                      <wp:extent cx="2720340" cy="3520440"/>
                      <wp:effectExtent l="0" t="0" r="3810" b="3810"/>
                      <wp:wrapNone/>
                      <wp:docPr id="148" name="Прямоугольник 1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20340" cy="3520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DEF5B7E" id="Прямоугольник 148" o:spid="_x0000_s1026" style="position:absolute;margin-left:19.6pt;margin-top:13.35pt;width:214.2pt;height:277.2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00DC040" wp14:editId="0A95307E">
                  <wp:extent cx="8181975" cy="4442460"/>
                  <wp:effectExtent l="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81975" cy="4442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18721211" wp14:editId="6B2BC3C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9" name="Прямоугольник 1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1139623" id="Прямоугольник 149" o:spid="_x0000_s1026" style="position:absolute;margin-left:-1030.45pt;margin-top:8.35pt;width:667.5pt;height:274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VF7tF7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075EF2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F8D72B3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39492D21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76498DE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При переводе в Автомат ход клапана увеличился.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</w:tbl>
    <w:p w14:paraId="50DDCA0F" w14:textId="77777777" w:rsidR="002961E8" w:rsidRDefault="002961E8" w:rsidP="002961E8">
      <w:pPr>
        <w:pStyle w:val="21"/>
        <w:numPr>
          <w:ilvl w:val="0"/>
          <w:numId w:val="0"/>
        </w:numPr>
        <w:spacing w:before="0" w:after="0"/>
        <w:ind w:left="357"/>
        <w:rPr>
          <w:b w:val="0"/>
          <w:bCs/>
          <w:spacing w:val="0"/>
          <w:sz w:val="22"/>
          <w:szCs w:val="22"/>
        </w:rPr>
      </w:pPr>
      <w:bookmarkStart w:id="2097" w:name="_Toc139574103"/>
    </w:p>
    <w:p w14:paraId="47551278" w14:textId="62DCEF86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t>TICA51844 - Температура в кубе К-100</w:t>
      </w:r>
      <w:bookmarkEnd w:id="2097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0074B53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5B26A6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7A41D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24FD21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B3A8E6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57908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57FB1C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4920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75ECC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09BBD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15AAB66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F46AEBF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903A76E" wp14:editId="6C3AE885">
                      <wp:simplePos x="0" y="0"/>
                      <wp:positionH relativeFrom="column">
                        <wp:posOffset>241300</wp:posOffset>
                      </wp:positionH>
                      <wp:positionV relativeFrom="paragraph">
                        <wp:posOffset>180975</wp:posOffset>
                      </wp:positionV>
                      <wp:extent cx="4953000" cy="3543300"/>
                      <wp:effectExtent l="0" t="0" r="0" b="0"/>
                      <wp:wrapNone/>
                      <wp:docPr id="227" name="Прямоугольник 2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0" cy="3543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9B586B1" id="Прямоугольник 227" o:spid="_x0000_s1026" style="position:absolute;margin-left:19pt;margin-top:14.25pt;width:390pt;height:279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F7340C" wp14:editId="68948267">
                  <wp:extent cx="8773160" cy="4518660"/>
                  <wp:effectExtent l="0" t="0" r="8890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18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245BA5A7" wp14:editId="6AEEB149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0" name="Прямоугольник 1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D35077D" id="Прямоугольник 150" o:spid="_x0000_s1026" style="position:absolute;margin-left:-1030.45pt;margin-top:8.35pt;width:667.5pt;height:274.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wqhv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14E3A8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125095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 минут. </w:t>
            </w:r>
          </w:p>
        </w:tc>
      </w:tr>
      <w:tr w:rsidR="00EC177B" w:rsidRPr="00352F19" w14:paraId="6DBE767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CD40B32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атывает удовлетворительно.  СКО уменьшился в 1,5 раза</w:t>
            </w:r>
          </w:p>
        </w:tc>
      </w:tr>
    </w:tbl>
    <w:p w14:paraId="3ED3DCCB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8" w:name="_Toc139574104"/>
      <w:r w:rsidRPr="002961E8">
        <w:rPr>
          <w:b w:val="0"/>
          <w:bCs/>
          <w:spacing w:val="0"/>
          <w:sz w:val="22"/>
          <w:szCs w:val="22"/>
        </w:rPr>
        <w:lastRenderedPageBreak/>
        <w:t>TIRCA51863 - Температура в кубе К-90</w:t>
      </w:r>
      <w:bookmarkEnd w:id="2098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46B1B27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0CA33AE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2D958B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CECE9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3D8293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28E6CF9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A19565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911A41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D0DC7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BA5F64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3CE844F1" w14:textId="77777777" w:rsidTr="00EC177B">
        <w:trPr>
          <w:trHeight w:val="6636"/>
        </w:trPr>
        <w:tc>
          <w:tcPr>
            <w:tcW w:w="5000" w:type="pct"/>
            <w:gridSpan w:val="4"/>
            <w:vAlign w:val="center"/>
          </w:tcPr>
          <w:p w14:paraId="39B7028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62143182" wp14:editId="3BBC28F6">
                      <wp:simplePos x="0" y="0"/>
                      <wp:positionH relativeFrom="column">
                        <wp:posOffset>233680</wp:posOffset>
                      </wp:positionH>
                      <wp:positionV relativeFrom="paragraph">
                        <wp:posOffset>194945</wp:posOffset>
                      </wp:positionV>
                      <wp:extent cx="2278380" cy="3489960"/>
                      <wp:effectExtent l="0" t="0" r="7620" b="0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78380" cy="3489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6C9DAA9" id="Прямоугольник 229" o:spid="_x0000_s1026" style="position:absolute;margin-left:18.4pt;margin-top:15.35pt;width:179.4pt;height:274.8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C7C2BF3" wp14:editId="02AEE72B">
                  <wp:extent cx="8773160" cy="4488180"/>
                  <wp:effectExtent l="0" t="0" r="8890" b="7620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AE70097" wp14:editId="5B0E5B86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230" name="Прямоугольник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A327B05" id="Прямоугольник 230" o:spid="_x0000_s1026" style="position:absolute;margin-left:-1030.45pt;margin-top:8.35pt;width:667.5pt;height:274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M&#10;8ScB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59A559C" w14:textId="77777777" w:rsidTr="00EC177B">
        <w:trPr>
          <w:trHeight w:val="63"/>
        </w:trPr>
        <w:tc>
          <w:tcPr>
            <w:tcW w:w="5000" w:type="pct"/>
            <w:gridSpan w:val="4"/>
            <w:vAlign w:val="center"/>
          </w:tcPr>
          <w:p w14:paraId="35A993DD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 минут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. </w:t>
            </w:r>
          </w:p>
        </w:tc>
      </w:tr>
      <w:tr w:rsidR="00EC177B" w:rsidRPr="00352F19" w14:paraId="583554E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CD310B9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231412E8" w14:textId="77777777" w:rsidR="002961E8" w:rsidRPr="002961E8" w:rsidRDefault="002961E8" w:rsidP="002961E8">
      <w:pPr>
        <w:pStyle w:val="20"/>
        <w:numPr>
          <w:ilvl w:val="0"/>
          <w:numId w:val="0"/>
        </w:numPr>
        <w:spacing w:before="0" w:after="0"/>
        <w:ind w:left="851" w:hanging="851"/>
      </w:pPr>
      <w:bookmarkStart w:id="2099" w:name="_Toc139574105"/>
    </w:p>
    <w:p w14:paraId="11064D7A" w14:textId="7A18C395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t>TIRCA51281_1 - Температура в кубе К-48</w:t>
      </w:r>
      <w:bookmarkEnd w:id="2099"/>
      <w:r w:rsidRPr="002961E8">
        <w:rPr>
          <w:b w:val="0"/>
          <w:bCs/>
          <w:spacing w:val="0"/>
          <w:sz w:val="22"/>
          <w:szCs w:val="22"/>
        </w:rPr>
        <w:t xml:space="preserve">    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506D973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9D6FFF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265484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9,56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4FEC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18,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2E11CC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761EFF1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4F56ED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C6872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03CDBAF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C4989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6B382D4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2E246D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0DA1D21" wp14:editId="5A9C566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88595</wp:posOffset>
                      </wp:positionV>
                      <wp:extent cx="4800600" cy="3566160"/>
                      <wp:effectExtent l="0" t="0" r="0" b="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00600" cy="35661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D92E9C6" id="Прямоугольник 241" o:spid="_x0000_s1026" style="position:absolute;margin-left:24.4pt;margin-top:14.85pt;width:378pt;height:28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AAB77F9" wp14:editId="5F265B08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1" name="Прямоугольник 1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9D4D5B3" id="Прямоугольник 151" o:spid="_x0000_s1026" style="position:absolute;margin-left:-1030.45pt;margin-top:8.35pt;width:667.5pt;height:274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fjMvA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36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OAmY&#10;XTwGe682R2mhvsCNMw1RUcU0x9g55d5uhAOf1gvuLC6m02iGs26YP9ZnhgfwwGro3vPlBbOmbXGP&#10;03ECm5Fn4zudnmyDp4bpzIOs4hjc8NryjXsiNnG708Iiui1Hq5vNO/kN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2fjM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D7F17FF" wp14:editId="6FC88686">
                  <wp:extent cx="8747760" cy="4488180"/>
                  <wp:effectExtent l="0" t="0" r="0" b="762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7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0DF0C05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2D17A3" w14:textId="77777777"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100"/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5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  <w:commentRangeEnd w:id="2100"/>
            <w:r w:rsidR="00C94170">
              <w:rPr>
                <w:rStyle w:val="affb"/>
              </w:rPr>
              <w:commentReference w:id="2100"/>
            </w:r>
          </w:p>
        </w:tc>
      </w:tr>
      <w:tr w:rsidR="00EC177B" w:rsidRPr="00352F19" w14:paraId="24F93BB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80F1082" w14:textId="77777777"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0873E7CC" w14:textId="77777777" w:rsidR="00EC177B" w:rsidRDefault="00EC177B" w:rsidP="00EC177B">
      <w:pPr>
        <w:pStyle w:val="af1"/>
        <w:ind w:right="-23"/>
        <w:rPr>
          <w:color w:val="000000" w:themeColor="text1"/>
        </w:rPr>
      </w:pPr>
    </w:p>
    <w:p w14:paraId="61901F33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1" w:name="_Toc139574106"/>
      <w:r w:rsidRPr="002961E8">
        <w:rPr>
          <w:b w:val="0"/>
          <w:bCs/>
          <w:spacing w:val="0"/>
          <w:sz w:val="22"/>
          <w:szCs w:val="22"/>
        </w:rPr>
        <w:t>LICA54160 - Расход щелочи в К-30а</w:t>
      </w:r>
      <w:bookmarkEnd w:id="2101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0114DF7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9DA2A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2037A04" w14:textId="77777777" w:rsidR="00EC177B" w:rsidRPr="004610F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6CAF8F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98056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35B51C1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CDD344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2E94E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13F013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8EDCBED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0A4A43A3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0002E650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7ADDAA4D" wp14:editId="24DB5445">
                      <wp:simplePos x="0" y="0"/>
                      <wp:positionH relativeFrom="column">
                        <wp:posOffset>340360</wp:posOffset>
                      </wp:positionH>
                      <wp:positionV relativeFrom="paragraph">
                        <wp:posOffset>165735</wp:posOffset>
                      </wp:positionV>
                      <wp:extent cx="5494020" cy="3699510"/>
                      <wp:effectExtent l="0" t="0" r="0" b="0"/>
                      <wp:wrapNone/>
                      <wp:docPr id="152" name="Прямоугольник 1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94020" cy="36995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C7B9010" id="Прямоугольник 152" o:spid="_x0000_s1026" style="position:absolute;margin-left:26.8pt;margin-top:13.05pt;width:432.6pt;height:291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0D3C9E21" wp14:editId="698B2144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3" name="Прямоугольник 1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017C8E9" id="Прямоугольник 153" o:spid="_x0000_s1026" style="position:absolute;margin-left:-1030.45pt;margin-top:8.35pt;width:667.5pt;height:274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9882045" wp14:editId="164AC67E">
                  <wp:extent cx="8617585" cy="4656666"/>
                  <wp:effectExtent l="0" t="0" r="0" b="0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40887" cy="4669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F5B79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117D0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4 минут.</w:t>
            </w:r>
          </w:p>
        </w:tc>
      </w:tr>
      <w:tr w:rsidR="00EC177B" w:rsidRPr="00BC68C5" w14:paraId="369BDA8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0924632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141B82AE" w14:textId="25D2EA4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2" w:name="_Toc139574107"/>
      <w:r w:rsidRPr="002961E8">
        <w:rPr>
          <w:b w:val="0"/>
          <w:bCs/>
          <w:spacing w:val="0"/>
          <w:sz w:val="22"/>
          <w:szCs w:val="22"/>
        </w:rPr>
        <w:lastRenderedPageBreak/>
        <w:t>LICA54844 - Расход щелочи в К-30а</w:t>
      </w:r>
      <w:bookmarkEnd w:id="2102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2F5185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70F691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EB0231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3E2FE5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C05389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216B035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79DFC6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8A9BF4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38D9E2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F8448E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5E36276E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216C98FF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DAD97EE" wp14:editId="1ADD348E">
                      <wp:simplePos x="0" y="0"/>
                      <wp:positionH relativeFrom="column">
                        <wp:posOffset>378460</wp:posOffset>
                      </wp:positionH>
                      <wp:positionV relativeFrom="paragraph">
                        <wp:posOffset>142875</wp:posOffset>
                      </wp:positionV>
                      <wp:extent cx="4221480" cy="3416300"/>
                      <wp:effectExtent l="0" t="0" r="7620" b="0"/>
                      <wp:wrapNone/>
                      <wp:docPr id="154" name="Прямоугольник 1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1480" cy="3416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A572981" id="Прямоугольник 154" o:spid="_x0000_s1026" style="position:absolute;margin-left:29.8pt;margin-top:11.25pt;width:332.4pt;height:26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7DA103F2" wp14:editId="252143D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5" name="Прямоугольник 1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679EAC7" id="Прямоугольник 155" o:spid="_x0000_s1026" style="position:absolute;margin-left:-1030.45pt;margin-top:8.35pt;width:667.5pt;height:274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yss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1G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6L8rL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83367CB" wp14:editId="3721996F">
                  <wp:extent cx="8601710" cy="4292600"/>
                  <wp:effectExtent l="0" t="0" r="8890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11815" cy="4297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AF1CE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939B06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5 минут.</w:t>
            </w:r>
          </w:p>
        </w:tc>
      </w:tr>
      <w:tr w:rsidR="00EC177B" w:rsidRPr="00BC68C5" w14:paraId="32FB8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F3CC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  СК</w:t>
            </w:r>
            <w:commentRangeStart w:id="2103"/>
            <w:r w:rsidRPr="005A62BE">
              <w:rPr>
                <w:rFonts w:ascii="Times New Roman" w:hAnsi="Times New Roman"/>
                <w:sz w:val="22"/>
                <w:szCs w:val="22"/>
              </w:rPr>
              <w:t>О 1,75</w:t>
            </w:r>
            <w:commentRangeEnd w:id="2103"/>
            <w:r w:rsidR="001C7C97">
              <w:rPr>
                <w:rStyle w:val="affb"/>
              </w:rPr>
              <w:commentReference w:id="2103"/>
            </w:r>
          </w:p>
        </w:tc>
      </w:tr>
    </w:tbl>
    <w:p w14:paraId="77996435" w14:textId="77777777" w:rsidR="00EC177B" w:rsidRDefault="00EC177B" w:rsidP="00EC177B">
      <w:pPr>
        <w:pStyle w:val="af1"/>
        <w:ind w:left="851" w:right="-23"/>
        <w:rPr>
          <w:color w:val="000000" w:themeColor="text1"/>
        </w:rPr>
      </w:pPr>
    </w:p>
    <w:p w14:paraId="52A6380B" w14:textId="77777777" w:rsidR="00EC177B" w:rsidRDefault="00EC177B" w:rsidP="00EC177B">
      <w:pPr>
        <w:pStyle w:val="af1"/>
        <w:ind w:left="851" w:right="-23"/>
      </w:pPr>
    </w:p>
    <w:p w14:paraId="39F2296C" w14:textId="762800B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чистого фенола на промывку S-340</w:t>
      </w:r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1FD53D8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2BDD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7007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</w:t>
            </w:r>
            <w:r w:rsidRPr="00A11C52">
              <w:rPr>
                <w:rFonts w:ascii="Times New Roman" w:hAnsi="Times New Roman"/>
                <w:color w:val="000000"/>
                <w:sz w:val="22"/>
                <w:szCs w:val="22"/>
              </w:rPr>
              <w:t>– Расход чистого фенола на промывку S-340</w:t>
            </w:r>
          </w:p>
        </w:tc>
      </w:tr>
      <w:tr w:rsidR="00EC177B" w:rsidRPr="00BF59AA" w14:paraId="0D4395A8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A6D94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EA8C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1EDE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4CC5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24083DBC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D102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6A477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54391F1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42A6DC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1EEC612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6B3519D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75CA288" wp14:editId="0F094E6B">
                      <wp:simplePos x="0" y="0"/>
                      <wp:positionH relativeFrom="margin">
                        <wp:posOffset>601345</wp:posOffset>
                      </wp:positionH>
                      <wp:positionV relativeFrom="paragraph">
                        <wp:posOffset>218440</wp:posOffset>
                      </wp:positionV>
                      <wp:extent cx="6477000" cy="3209925"/>
                      <wp:effectExtent l="0" t="0" r="3810" b="1905"/>
                      <wp:wrapNone/>
                      <wp:docPr id="171" name="Прямоугольник 1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7000" cy="3209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32A0439" id="Прямоугольник 171" o:spid="_x0000_s1026" style="position:absolute;margin-left:47.35pt;margin-top:17.2pt;width:510pt;height:252.75pt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</w:p>
          <w:p w14:paraId="6F2DC81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06AAA99" wp14:editId="38FA7915">
                  <wp:extent cx="9102090" cy="4176395"/>
                  <wp:effectExtent l="0" t="0" r="3810" b="0"/>
                  <wp:docPr id="182" name="Рисунок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A62ED8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0404584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CB7A62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C6D1D46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4108E5B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0D625F4D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16054F6" wp14:editId="17A85E5A">
                  <wp:extent cx="9102090" cy="4176395"/>
                  <wp:effectExtent l="0" t="0" r="3810" b="0"/>
                  <wp:docPr id="183" name="Рисунок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1CC93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03163C1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 минут</w:t>
            </w:r>
          </w:p>
        </w:tc>
      </w:tr>
      <w:tr w:rsidR="00EC177B" w:rsidRPr="00C370CF" w14:paraId="54ACCA4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055550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1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</w:tc>
      </w:tr>
    </w:tbl>
    <w:p w14:paraId="03D82D75" w14:textId="77777777" w:rsidR="00EC177B" w:rsidRDefault="00EC177B" w:rsidP="00EC177B">
      <w:pPr>
        <w:pStyle w:val="a8"/>
        <w:numPr>
          <w:ilvl w:val="0"/>
          <w:numId w:val="0"/>
        </w:numPr>
        <w:ind w:left="360"/>
      </w:pPr>
    </w:p>
    <w:p w14:paraId="17548F10" w14:textId="77777777" w:rsidR="00EC177B" w:rsidRPr="004D47BA" w:rsidRDefault="00EC177B" w:rsidP="00EC177B">
      <w:pPr>
        <w:pStyle w:val="af1"/>
        <w:tabs>
          <w:tab w:val="clear" w:pos="4153"/>
          <w:tab w:val="clear" w:pos="8306"/>
        </w:tabs>
        <w:ind w:left="567"/>
      </w:pPr>
      <w:r>
        <w:br w:type="page"/>
      </w:r>
    </w:p>
    <w:p w14:paraId="22011D13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маточной жидкости в Е-371 (в С-370)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698C7C7B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FC5279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C</w:t>
            </w:r>
            <w:r w:rsidRPr="008334B5">
              <w:rPr>
                <w:rFonts w:ascii="Times New Roman" w:hAnsi="Times New Roman"/>
                <w:b/>
                <w:sz w:val="22"/>
                <w:szCs w:val="22"/>
              </w:rPr>
              <w:t>371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– </w:t>
            </w:r>
            <w:r w:rsidRPr="000B1B43">
              <w:rPr>
                <w:rFonts w:ascii="Times New Roman" w:hAnsi="Times New Roman"/>
                <w:sz w:val="22"/>
                <w:szCs w:val="22"/>
              </w:rPr>
              <w:t>Расход маточной жидкости в Е-371 (в С-370)</w:t>
            </w:r>
          </w:p>
        </w:tc>
      </w:tr>
      <w:tr w:rsidR="00EC177B" w:rsidRPr="00BF59AA" w14:paraId="2388544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90767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A1D8FC5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21388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837E1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FFA08EF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1501A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0EE2F4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997490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199F1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66CCDD0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063573C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BA80AB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1385546" wp14:editId="5C040D4A">
                      <wp:simplePos x="0" y="0"/>
                      <wp:positionH relativeFrom="margin">
                        <wp:posOffset>612140</wp:posOffset>
                      </wp:positionH>
                      <wp:positionV relativeFrom="paragraph">
                        <wp:posOffset>123190</wp:posOffset>
                      </wp:positionV>
                      <wp:extent cx="4650740" cy="3028950"/>
                      <wp:effectExtent l="0" t="0" r="0" b="0"/>
                      <wp:wrapNone/>
                      <wp:docPr id="173" name="Прямоугольник 1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50740" cy="30289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C5BA380" id="Прямоугольник 173" o:spid="_x0000_s1026" style="position:absolute;margin-left:48.2pt;margin-top:9.7pt;width:366.2pt;height:238.5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E35BABC" wp14:editId="3E498807">
                  <wp:extent cx="9102090" cy="4176395"/>
                  <wp:effectExtent l="0" t="0" r="3810" b="0"/>
                  <wp:docPr id="184" name="Рисунок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08AFCB6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B1AD56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F78D57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9A1E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3253B35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265D5F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7139CA2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5F44432" wp14:editId="26E8E8DD">
                  <wp:extent cx="9102090" cy="4176395"/>
                  <wp:effectExtent l="0" t="0" r="3810" b="0"/>
                  <wp:docPr id="185" name="Рисунок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78F254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789657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  <w:p w14:paraId="47209208" w14:textId="41A379EE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EC177B" w:rsidRPr="00C370CF" w14:paraId="6DD5AAA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820FC5A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73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  <w:p w14:paraId="599615F8" w14:textId="06D1C28B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38FFACAB" w14:textId="1AD7820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питания в колонну С-3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03DEBB6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38FEF5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B2BA4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3312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– </w:t>
            </w:r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в </w:t>
            </w:r>
            <w:commentRangeStart w:id="2104"/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>колонну С-330</w:t>
            </w:r>
            <w:commentRangeEnd w:id="2104"/>
            <w:r w:rsidR="00870490">
              <w:rPr>
                <w:rStyle w:val="affb"/>
              </w:rPr>
              <w:commentReference w:id="2104"/>
            </w:r>
          </w:p>
        </w:tc>
      </w:tr>
      <w:tr w:rsidR="00EC177B" w:rsidRPr="00BF59AA" w14:paraId="3E65DFA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2C8E2A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FABA79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480E1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25051F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100D4DF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42D3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B305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F733F6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391163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78F100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6975A3D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11C8E5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503A30B0" wp14:editId="636AB7F0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4380230" cy="3039745"/>
                      <wp:effectExtent l="0" t="0" r="1270" b="8255"/>
                      <wp:wrapNone/>
                      <wp:docPr id="175" name="Прямоугольник 1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8023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36617C7" id="Прямоугольник 175" o:spid="_x0000_s1026" style="position:absolute;margin-left:47.55pt;margin-top:10.1pt;width:344.9pt;height:239.35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01F5087" wp14:editId="1C60F275">
                  <wp:extent cx="9108440" cy="4170045"/>
                  <wp:effectExtent l="0" t="0" r="0" b="1905"/>
                  <wp:docPr id="186" name="Рисунок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F8E2BE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C37E8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7CD58F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BD9EDD2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28543DE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1D89666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B2B4814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E423ACF" wp14:editId="5DD6FBE7">
                  <wp:extent cx="9108440" cy="4176395"/>
                  <wp:effectExtent l="0" t="0" r="0" b="0"/>
                  <wp:docPr id="187" name="Рисунок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DA96B9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8C23649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</w:tc>
      </w:tr>
      <w:tr w:rsidR="00EC177B" w:rsidRPr="00C370CF" w14:paraId="405B32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E087149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>
              <w:rPr>
                <w:rFonts w:ascii="Times New Roman" w:hAnsi="Times New Roman"/>
                <w:sz w:val="22"/>
                <w:szCs w:val="22"/>
              </w:rPr>
              <w:t>14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  <w:p w14:paraId="5AEDE8E7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28534515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6790FD88" w14:textId="740CC0F4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05AC7DFE" w14:textId="04B2C555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БФА в Е-400/V-40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12D6AF5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A1C91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C7EE1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3611 – 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Расход БФА в Е-400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V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-400</w:t>
            </w:r>
          </w:p>
        </w:tc>
      </w:tr>
      <w:tr w:rsidR="00EC177B" w:rsidRPr="00BF59AA" w14:paraId="1DCB45A3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12173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126F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4E5FB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</w:rPr>
              <w:t>0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BEEF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8ECAE5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3B31C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F104D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853A7BD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56CC69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37675F9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AE8088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29D1318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B8AAB8E" wp14:editId="31E429DF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6655435" cy="3039745"/>
                      <wp:effectExtent l="0" t="0" r="0" b="8255"/>
                      <wp:wrapNone/>
                      <wp:docPr id="177" name="Прямоугольник 1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CED2D8F" id="Прямоугольник 177" o:spid="_x0000_s1026" style="position:absolute;margin-left:47.55pt;margin-top:10.1pt;width:524.05pt;height:239.3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5iA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9272E33" wp14:editId="0F241A5F">
                  <wp:extent cx="9108440" cy="4170045"/>
                  <wp:effectExtent l="0" t="0" r="0" b="1905"/>
                  <wp:docPr id="188" name="Рисунок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F23B9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DE4C85A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0CE6FCE4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80624A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C4771D9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7BE757D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520B96D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71458B1" wp14:editId="629B889E">
                  <wp:extent cx="9108440" cy="4176395"/>
                  <wp:effectExtent l="0" t="0" r="0" b="0"/>
                  <wp:docPr id="189" name="Рисунок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DFC31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298902B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шнего контура</w:t>
            </w:r>
          </w:p>
        </w:tc>
      </w:tr>
      <w:tr w:rsidR="00EC177B" w:rsidRPr="00C370CF" w14:paraId="6EB68AA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2A0F797" w14:textId="77777777" w:rsidR="002961E8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</w:p>
          <w:p w14:paraId="16E46D61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  <w:p w14:paraId="711ACFE4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  <w:p w14:paraId="604C6B20" w14:textId="5444DE8E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</w:tbl>
    <w:p w14:paraId="6BF3302A" w14:textId="6296ECC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 xml:space="preserve"> Уровень в </w:t>
      </w:r>
      <w:proofErr w:type="spellStart"/>
      <w:r w:rsidRPr="002961E8">
        <w:rPr>
          <w:b w:val="0"/>
          <w:bCs/>
          <w:spacing w:val="0"/>
          <w:sz w:val="22"/>
          <w:szCs w:val="22"/>
        </w:rPr>
        <w:t>расплавителе</w:t>
      </w:r>
      <w:proofErr w:type="spellEnd"/>
      <w:r w:rsidRPr="002961E8">
        <w:rPr>
          <w:b w:val="0"/>
          <w:bCs/>
          <w:spacing w:val="0"/>
          <w:sz w:val="22"/>
          <w:szCs w:val="22"/>
        </w:rPr>
        <w:t xml:space="preserve"> М-36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6B10AAB3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8BBE4E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C2F2A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3601 – </w:t>
            </w:r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</w:tr>
      <w:tr w:rsidR="00EC177B" w:rsidRPr="00BF59AA" w14:paraId="26C4910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172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3B467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0A66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FB890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14A97AB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FBCDCB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012DD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EC0DD25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F085D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170E435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25A92E73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667B583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3D4FB3B" wp14:editId="1CB6B424">
                  <wp:extent cx="9108440" cy="4176395"/>
                  <wp:effectExtent l="0" t="0" r="0" b="0"/>
                  <wp:docPr id="190" name="Рисунок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8299B47" wp14:editId="5F36B03C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6655435" cy="3039745"/>
                      <wp:effectExtent l="0" t="0" r="0" b="8255"/>
                      <wp:wrapNone/>
                      <wp:docPr id="178" name="Прямоугольник 1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5A63BD7" id="Прямоугольник 178" o:spid="_x0000_s1026" style="position:absolute;margin-left:47.55pt;margin-top:10.1pt;width:524.05pt;height:239.35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Sr6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</w:p>
          <w:p w14:paraId="33AB4FB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E1E485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CB2805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ECB3AE8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59FB01F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4A346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75DB836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5013C58A" wp14:editId="218E0D83">
                  <wp:extent cx="9108440" cy="4176395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9AC5B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EF9102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я.</w:t>
            </w:r>
          </w:p>
        </w:tc>
      </w:tr>
      <w:tr w:rsidR="00EC177B" w:rsidRPr="00C370CF" w14:paraId="0DE330F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83A55C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</w:t>
            </w:r>
          </w:p>
          <w:p w14:paraId="539331FA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4E422019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5B9F6B46" w14:textId="50F125C0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5FD9AFEB" w14:textId="54DC5D8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 xml:space="preserve"> Уровень в колонне С-25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2AB7F48E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D3EBBD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A733C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2505A – </w:t>
            </w:r>
            <w:r w:rsidRPr="004A733C">
              <w:rPr>
                <w:rFonts w:ascii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</w:tr>
      <w:tr w:rsidR="00EC177B" w:rsidRPr="00BF59AA" w14:paraId="4539CC10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2DA4D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195086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331A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CD66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5D56644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5666E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B613F0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A27D998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D37C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8EFCF87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5651107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EF192E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9E64F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61A90DEA" wp14:editId="2D87B41C">
                      <wp:simplePos x="0" y="0"/>
                      <wp:positionH relativeFrom="margin">
                        <wp:posOffset>620395</wp:posOffset>
                      </wp:positionH>
                      <wp:positionV relativeFrom="paragraph">
                        <wp:posOffset>128270</wp:posOffset>
                      </wp:positionV>
                      <wp:extent cx="2990850" cy="3039745"/>
                      <wp:effectExtent l="0" t="0" r="0" b="8255"/>
                      <wp:wrapNone/>
                      <wp:docPr id="179" name="Прямоугольник 1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99085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9152E87" id="Прямоугольник 179" o:spid="_x0000_s1026" style="position:absolute;margin-left:48.85pt;margin-top:10.1pt;width:235.5pt;height:239.3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A155171" wp14:editId="2EE22987">
                  <wp:extent cx="9102090" cy="4170045"/>
                  <wp:effectExtent l="0" t="0" r="3810" b="1905"/>
                  <wp:docPr id="197" name="Рисунок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B93391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02AC8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3A2A51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1A36328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141FB12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EDCD54E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55FF2D7" wp14:editId="3CF3F0EE">
                  <wp:extent cx="9102090" cy="4176395"/>
                  <wp:effectExtent l="0" t="0" r="3810" b="0"/>
                  <wp:docPr id="199" name="Рисунок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EE8CA8C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2F93EB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4A733C">
              <w:rPr>
                <w:rFonts w:ascii="Times New Roman" w:hAnsi="Times New Roman"/>
                <w:sz w:val="22"/>
                <w:szCs w:val="22"/>
              </w:rPr>
              <w:t>1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C177B" w:rsidRPr="00C370CF" w14:paraId="2A1BFA5A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72D8CA3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СКО до: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78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, после: 0.</w:t>
            </w:r>
            <w:r>
              <w:rPr>
                <w:rFonts w:ascii="Times New Roman" w:hAnsi="Times New Roman"/>
                <w:sz w:val="22"/>
                <w:szCs w:val="22"/>
              </w:rPr>
              <w:t>11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</w:p>
          <w:p w14:paraId="57092458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438196D1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73AF60A8" w14:textId="14C4230E" w:rsidR="006F24C9" w:rsidRPr="00BD7531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0E602923" w14:textId="4BD2B407" w:rsidR="00EC177B" w:rsidRPr="006F24C9" w:rsidRDefault="00EC177B" w:rsidP="006F24C9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6F24C9">
        <w:rPr>
          <w:b w:val="0"/>
          <w:bCs/>
          <w:spacing w:val="0"/>
          <w:sz w:val="22"/>
          <w:szCs w:val="22"/>
        </w:rPr>
        <w:lastRenderedPageBreak/>
        <w:t>Расход питания колонны С-2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7AABD490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16E069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E6A60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2261 – </w:t>
            </w:r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</w:t>
            </w:r>
            <w:commentRangeStart w:id="2105"/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>колонны С-230</w:t>
            </w:r>
            <w:commentRangeEnd w:id="2105"/>
            <w:r w:rsidR="00A9600A">
              <w:rPr>
                <w:rStyle w:val="affb"/>
              </w:rPr>
              <w:commentReference w:id="2105"/>
            </w:r>
          </w:p>
        </w:tc>
      </w:tr>
      <w:tr w:rsidR="00EC177B" w:rsidRPr="00BF59AA" w14:paraId="4258EEC5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068FE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FCB407F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3762F16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F94F0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43FDD2C4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CCDCB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3D7BC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C26CD0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D55A8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B7C71FF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B8B833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234CE6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756EB798" wp14:editId="338639F5">
                      <wp:simplePos x="0" y="0"/>
                      <wp:positionH relativeFrom="margin">
                        <wp:posOffset>610870</wp:posOffset>
                      </wp:positionH>
                      <wp:positionV relativeFrom="paragraph">
                        <wp:posOffset>121920</wp:posOffset>
                      </wp:positionV>
                      <wp:extent cx="5791200" cy="3039745"/>
                      <wp:effectExtent l="0" t="0" r="0" b="9525"/>
                      <wp:wrapNone/>
                      <wp:docPr id="180" name="Прямоугольник 1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9120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893139D" id="Прямоугольник 180" o:spid="_x0000_s1026" style="position:absolute;margin-left:48.1pt;margin-top:9.6pt;width:456pt;height:239.35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F6A29AC" wp14:editId="66CD71C4">
                  <wp:extent cx="9102090" cy="4176395"/>
                  <wp:effectExtent l="0" t="0" r="3810" b="0"/>
                  <wp:docPr id="200" name="Рисунок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EDF634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AF10338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B15666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F06E00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5CC44A0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6871AC2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BE641F0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2925493" wp14:editId="72C38C93">
                  <wp:extent cx="9102090" cy="4176395"/>
                  <wp:effectExtent l="0" t="0" r="3810" b="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68F07A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02E2D5C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от вне</w:t>
            </w:r>
            <w:commentRangeStart w:id="2106"/>
            <w:r>
              <w:rPr>
                <w:rFonts w:ascii="Times New Roman" w:hAnsi="Times New Roman"/>
                <w:sz w:val="22"/>
                <w:szCs w:val="22"/>
              </w:rPr>
              <w:t>шнего контура</w:t>
            </w:r>
            <w:commentRangeEnd w:id="2106"/>
            <w:r w:rsidR="00A9600A">
              <w:rPr>
                <w:rStyle w:val="affb"/>
              </w:rPr>
              <w:commentReference w:id="2106"/>
            </w:r>
          </w:p>
        </w:tc>
      </w:tr>
      <w:tr w:rsidR="00EC177B" w:rsidRPr="00C370CF" w14:paraId="3B24D3B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A8BD0F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</w:t>
            </w:r>
          </w:p>
          <w:p w14:paraId="69041BA5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30BC56F0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2825546E" w14:textId="5DA57D14" w:rsidR="006F24C9" w:rsidRPr="00BD7531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5AA71850" w14:textId="0712D982" w:rsidR="00EC177B" w:rsidRDefault="00EC177B" w:rsidP="00B70B3E">
      <w:pPr>
        <w:pStyle w:val="21"/>
        <w:numPr>
          <w:ilvl w:val="0"/>
          <w:numId w:val="0"/>
        </w:numPr>
        <w:spacing w:before="0" w:after="0"/>
      </w:pPr>
    </w:p>
    <w:p w14:paraId="19519CB5" w14:textId="7EF41DA5" w:rsidR="00EC177B" w:rsidRDefault="00EC177B" w:rsidP="00B92FC2">
      <w:pPr>
        <w:pStyle w:val="af1"/>
        <w:spacing w:line="240" w:lineRule="auto"/>
        <w:ind w:right="-23" w:firstLine="0"/>
      </w:pPr>
      <w:r w:rsidRPr="004D47BA">
        <w:t xml:space="preserve">Таблица </w:t>
      </w:r>
      <w:fldSimple w:instr=" SEQ Таблица \* ARABIC ">
        <w:r>
          <w:rPr>
            <w:noProof/>
          </w:rPr>
          <w:t>2</w:t>
        </w:r>
      </w:fldSimple>
      <w:r w:rsidRPr="004D47BA">
        <w:t xml:space="preserve"> – Результаты анализа и настройки контуров регулирования</w:t>
      </w:r>
    </w:p>
    <w:tbl>
      <w:tblPr>
        <w:tblW w:w="15124" w:type="dxa"/>
        <w:tblInd w:w="-294" w:type="dxa"/>
        <w:tblLook w:val="04A0" w:firstRow="1" w:lastRow="0" w:firstColumn="1" w:lastColumn="0" w:noHBand="0" w:noVBand="1"/>
      </w:tblPr>
      <w:tblGrid>
        <w:gridCol w:w="636"/>
        <w:gridCol w:w="1573"/>
        <w:gridCol w:w="2328"/>
        <w:gridCol w:w="872"/>
        <w:gridCol w:w="992"/>
        <w:gridCol w:w="947"/>
        <w:gridCol w:w="1136"/>
        <w:gridCol w:w="1134"/>
        <w:gridCol w:w="1097"/>
        <w:gridCol w:w="4170"/>
        <w:gridCol w:w="226"/>
        <w:gridCol w:w="13"/>
        <w:tblGridChange w:id="2107">
          <w:tblGrid>
            <w:gridCol w:w="636"/>
            <w:gridCol w:w="1573"/>
            <w:gridCol w:w="2328"/>
            <w:gridCol w:w="872"/>
            <w:gridCol w:w="992"/>
            <w:gridCol w:w="947"/>
            <w:gridCol w:w="1136"/>
            <w:gridCol w:w="1134"/>
            <w:gridCol w:w="1097"/>
            <w:gridCol w:w="4170"/>
            <w:gridCol w:w="226"/>
            <w:gridCol w:w="13"/>
          </w:tblGrid>
        </w:tblGridChange>
      </w:tblGrid>
      <w:tr w:rsidR="00B70B3E" w:rsidRPr="00B70B3E" w14:paraId="3A705AF4" w14:textId="77777777" w:rsidTr="00B70B3E">
        <w:trPr>
          <w:gridAfter w:val="2"/>
          <w:wAfter w:w="239" w:type="dxa"/>
          <w:trHeight w:val="315"/>
          <w:tblHeader/>
        </w:trPr>
        <w:tc>
          <w:tcPr>
            <w:tcW w:w="63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172D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№</w:t>
            </w:r>
          </w:p>
        </w:tc>
        <w:tc>
          <w:tcPr>
            <w:tcW w:w="15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932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зиция</w:t>
            </w:r>
            <w:proofErr w:type="spellEnd"/>
          </w:p>
        </w:tc>
        <w:tc>
          <w:tcPr>
            <w:tcW w:w="232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52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Описание</w:t>
            </w:r>
            <w:proofErr w:type="spellEnd"/>
          </w:p>
        </w:tc>
        <w:tc>
          <w:tcPr>
            <w:tcW w:w="2811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5F9E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до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336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3FBA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4170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4C5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римечание</w:t>
            </w:r>
            <w:proofErr w:type="spellEnd"/>
          </w:p>
        </w:tc>
      </w:tr>
      <w:tr w:rsidR="00B70B3E" w:rsidRPr="00B70B3E" w14:paraId="589B9C63" w14:textId="77777777" w:rsidTr="00B70B3E">
        <w:trPr>
          <w:gridAfter w:val="2"/>
          <w:wAfter w:w="239" w:type="dxa"/>
          <w:trHeight w:val="315"/>
          <w:tblHeader/>
        </w:trPr>
        <w:tc>
          <w:tcPr>
            <w:tcW w:w="63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5E24A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B0BE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7FCE8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308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ABF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8B23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491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19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9364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4170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CCCD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B70B3E" w:rsidRPr="00B70B3E" w14:paraId="6B95DC9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4CB70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лок очистки и осушки пропилена</w:t>
            </w:r>
          </w:p>
        </w:tc>
      </w:tr>
      <w:tr w:rsidR="00B70B3E" w:rsidRPr="00B70B3E" w14:paraId="4A271D25" w14:textId="77777777" w:rsidTr="00B70B3E">
        <w:trPr>
          <w:gridAfter w:val="2"/>
          <w:wAfter w:w="239" w:type="dxa"/>
          <w:trHeight w:val="9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3C66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58D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2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11A/B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315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A3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F3A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12F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A673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408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346FD" w14:textId="47692C0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ins w:id="2108" w:author="Булуев Илья Иванович" w:date="2023-07-13T11:11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14:paraId="023740D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95E7F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F19C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150C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90D1F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D4247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88798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AAC04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A033C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EEF8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755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67FED701" w14:textId="77777777" w:rsidTr="00B70B3E">
        <w:trPr>
          <w:gridAfter w:val="2"/>
          <w:wAfter w:w="239" w:type="dxa"/>
          <w:trHeight w:val="9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FE5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08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001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7AD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8A/B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FEC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735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CB10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381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F29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C7F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9A2EB6" w14:textId="4A02C23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ins w:id="2109" w:author="Булуев Илья Иванович" w:date="2023-07-13T11:12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14:paraId="5D739AB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8B27D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8535B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6A343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6255E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859D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FB5F3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80345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63ECE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8356C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588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00CB14C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0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чист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B70B3E" w:rsidRPr="00B70B3E" w14:paraId="2E7B3CB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9EC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2B06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40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9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7A/B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7D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8BEF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6F8E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36F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EC7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FB6B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58A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40077D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584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A9F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A955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3FD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E6C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A0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2DE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178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37E0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306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</w:t>
            </w:r>
          </w:p>
        </w:tc>
      </w:tr>
      <w:tr w:rsidR="00B70B3E" w:rsidRPr="00B70B3E" w14:paraId="06DCEEE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0138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</w:p>
        </w:tc>
      </w:tr>
      <w:tr w:rsidR="00B70B3E" w:rsidRPr="00B70B3E" w14:paraId="217CA8F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6E6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836F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694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441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CB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FD7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C8A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B1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2DD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2D51B15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A27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1738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19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15E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454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53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BD5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555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303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CF71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64F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534753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CC6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334D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6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2 слой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C7F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483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504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690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A1E7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319D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2DF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51A6C0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7F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0D8D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2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20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3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25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7B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804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A339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E9E6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3F0E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3D6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2353CB3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F71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9F7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548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3 слой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CDD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5A6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B36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0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AF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961B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66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4FFDC0F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A881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7D21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3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584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4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02B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5A0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36A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182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C59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80E5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26C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DDBD0E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06E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F9AD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70E1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4 слой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F4F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985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EA9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6E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947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DC26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28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0784D13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EB22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A166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D2B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32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684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EA57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2003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723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7A6E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DC6E6B" w14:textId="42A4FC3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 высоких нагрузках клапан</w:t>
            </w:r>
            <w:ins w:id="2110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>открыт на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100 %</w:t>
            </w:r>
          </w:p>
        </w:tc>
      </w:tr>
      <w:tr w:rsidR="00B70B3E" w:rsidRPr="00B70B3E" w14:paraId="103783E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5B1C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9B4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652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вход в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654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01A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302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692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CDB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1E56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62A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87EF16F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CD0F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E855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1D6E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2 слой в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B49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E7E1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CB53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A67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3F0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7AD5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6F8CF1" w14:textId="15A4879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проходимости при высоком давлении. При </w:t>
            </w:r>
            <w:ins w:id="2111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и больше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2,35 Мпа </w:t>
            </w:r>
            <w:ins w:id="2112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клапан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крывается на 100 %</w:t>
            </w:r>
          </w:p>
        </w:tc>
      </w:tr>
      <w:tr w:rsidR="00B70B3E" w:rsidRPr="00B70B3E" w14:paraId="5923BD3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121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138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5F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A3E4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BF6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9996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022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C87A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0269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79C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AB900C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1FBE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5B3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70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ACB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2CE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755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E69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4C48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7B0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35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12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E7E09C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FE8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56F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0B6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06C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28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45D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8F3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42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95B4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27D7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444584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A5F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ансалкилирования</w:t>
            </w:r>
            <w:proofErr w:type="spellEnd"/>
          </w:p>
        </w:tc>
      </w:tr>
      <w:tr w:rsidR="00B70B3E" w:rsidRPr="00B70B3E" w14:paraId="7D18958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B17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7B99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2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FBE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34A8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058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BBC8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222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C663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E44B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E5A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8B1ACF0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2E0F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0EB9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2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F0F3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4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96F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0F3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4019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52E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A29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F9E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A46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,  настройка не требовалась</w:t>
            </w:r>
          </w:p>
        </w:tc>
      </w:tr>
      <w:tr w:rsidR="00B70B3E" w:rsidRPr="00B70B3E" w14:paraId="1DAB0F5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467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4289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2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35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R-10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FE3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353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6F0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6B1C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C87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2E53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337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AA359E9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892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865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B6D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30D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79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D7B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AD4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A74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C90A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0B0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14:paraId="259B13F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D1D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1A15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93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275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852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741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E64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63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2AF3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C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B70B3E" w:rsidRPr="00B70B3E" w14:paraId="6CCFAF0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975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040E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C1E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F03C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EA8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CF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D77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C13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FF5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ACF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B70B3E" w:rsidRPr="00B70B3E" w14:paraId="4CA71B5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9F1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3120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9BF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7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арел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524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4478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D5C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004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911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6DE2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575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6C003C1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FB4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4167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3B5B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в R-10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2CC7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B60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C1A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6449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D16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3B76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E0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14:paraId="4B30304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5CE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ароматически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УВ</w:t>
            </w:r>
          </w:p>
        </w:tc>
      </w:tr>
      <w:tr w:rsidR="00B70B3E" w:rsidRPr="00B70B3E" w14:paraId="412C476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A23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E0DB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4E0B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пиле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C55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CFF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F24F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3DA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5466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DE30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F70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3463996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BD29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ED9B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9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5A2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A5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02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362F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D9E9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E68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5B7B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C0B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69D1E06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FFCE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9051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30B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FD2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C56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F01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E42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A04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CBD4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6EC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013901B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A4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252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9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4B1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79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9E1A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1DC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F77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FD6E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B24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5A1156D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493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AB53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70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38C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V-15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9C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776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03E4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3E8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01C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5F00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608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астройка не требовалась</w:t>
            </w:r>
          </w:p>
        </w:tc>
      </w:tr>
      <w:tr w:rsidR="00B70B3E" w:rsidRPr="00B70B3E" w14:paraId="61DED3E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FEB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13C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9F9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BF6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B8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3B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20FA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112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B106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5A64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0D161F0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733B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B5D2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421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бензола из отд. ректификации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3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4754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D6E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AD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DA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7BC6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74A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 настройка не требовалась</w:t>
            </w:r>
          </w:p>
        </w:tc>
      </w:tr>
      <w:tr w:rsidR="00B70B3E" w:rsidRPr="00B70B3E" w14:paraId="42E14F3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727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97C8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QIRCA49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096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5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AA7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228F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BBD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E8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03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5CC7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A9B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6AAE408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A02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40D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60A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5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E46E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D2D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72BD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7A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7AC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91C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5D9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DDBFB8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F69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ACF6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C6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B3D0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FB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5C09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FD6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FD6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7C5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D3C2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97F6D4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E70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38C0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9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3440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5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7B5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8EF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AF3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14E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F2D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723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BA27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BCF7E9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11A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1BD55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610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4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31FC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BAE8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74C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0F6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4B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0052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4C4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148B82E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8DC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691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1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D9E1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E44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C17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B66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70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A2F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D57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8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5BE386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AA9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A05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6BA6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401 цех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A3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274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48C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4003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DD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AA5E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08F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2B089A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6C0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23C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EA51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R-10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4291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ED9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7AD9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92B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767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82FB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E4C6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сутствуют тэги в истории</w:t>
            </w:r>
          </w:p>
        </w:tc>
      </w:tr>
      <w:tr w:rsidR="00B70B3E" w:rsidRPr="00B70B3E" w14:paraId="5505325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9E9D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B70B3E" w:rsidRPr="00B70B3E" w14:paraId="07D94D0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6A1E2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14C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3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7CE7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6 т. С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5F0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6D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072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82A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735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FCB9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841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B227FF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7D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6B13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D2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04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3B2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7766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7FE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1FB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0A749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B8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564857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44A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4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E7B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026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С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C5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BF9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7FD4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074E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8FF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88D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2A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B62FA7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16F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F364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6050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0AE8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C47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110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0DD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85C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4F30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1645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72324C6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2F16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118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0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F78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С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F1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307D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F7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6EA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AFC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A83E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1E8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FFDFE5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AD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B8D1F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91B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AD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78E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DF3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D2F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583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9F5A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E62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659BA10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427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4015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24E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08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87A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2E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CC6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82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C057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FE7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59FFF26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D33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3EEA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A91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86C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3A57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2D7E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6C3B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1F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1EB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72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22,5 м3/ч,  отсутствуют тэги в истории</w:t>
            </w:r>
          </w:p>
        </w:tc>
      </w:tr>
      <w:tr w:rsidR="00B70B3E" w:rsidRPr="00B70B3E" w14:paraId="018B2C9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C04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1C8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31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85A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A9B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687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5E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8AA0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E5E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E53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4342" w14:textId="7CCB5A4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ins w:id="2113" w:author="Булуев Илья Иванович" w:date="2023-07-13T11:15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 %, нет запаса по T на насосе</w:t>
            </w:r>
          </w:p>
        </w:tc>
      </w:tr>
      <w:tr w:rsidR="00B70B3E" w:rsidRPr="00B70B3E" w14:paraId="3BEB1C2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9AA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0FD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16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5FA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1F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ED67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900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AD1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0C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93D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5C8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0D82A0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A399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B3A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0A1A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A68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01B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79A2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2C9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BF7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A6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07A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кусы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»</w:t>
            </w:r>
          </w:p>
        </w:tc>
      </w:tr>
      <w:tr w:rsidR="00B70B3E" w:rsidRPr="00B70B3E" w14:paraId="1DE26CE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D23E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AC89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12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7C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B95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E608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9A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9D96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AB17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A73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70BB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пуск на закрытие</w:t>
            </w:r>
          </w:p>
        </w:tc>
      </w:tr>
      <w:tr w:rsidR="00B70B3E" w:rsidRPr="00B70B3E" w14:paraId="0A72FBD7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815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F9C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43F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ХЗ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2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B11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5D1D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546E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2479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66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0CC0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50CA6F" w14:textId="552B817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Пропуск на закрытый</w:t>
            </w:r>
            <w:ins w:id="2114" w:author="Булуев Илья Иванович" w:date="2023-07-13T11:16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 клапан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, эффект «закусывания клапана»</w:t>
            </w:r>
          </w:p>
        </w:tc>
      </w:tr>
      <w:tr w:rsidR="00B70B3E" w:rsidRPr="00B70B3E" w14:paraId="004BCA8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340F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опропилбензола</w:t>
            </w:r>
            <w:proofErr w:type="spellEnd"/>
          </w:p>
        </w:tc>
      </w:tr>
      <w:tr w:rsidR="00B70B3E" w:rsidRPr="00B70B3E" w14:paraId="46B653AC" w14:textId="77777777" w:rsidTr="00B70B3E">
        <w:trPr>
          <w:gridAfter w:val="2"/>
          <w:wAfter w:w="239" w:type="dxa"/>
          <w:trHeight w:val="9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672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A8E9A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DC71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6 т. С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EC4E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9B1C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18E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F26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5A71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CEE9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71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стабильные показания из-за сырья из С-121.  Требуется перевязать на 4 тарелку (стабильная, быстрый отклик)</w:t>
            </w:r>
          </w:p>
        </w:tc>
      </w:tr>
      <w:tr w:rsidR="00B70B3E" w:rsidRPr="00B70B3E" w14:paraId="5584257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4C9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AE68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4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DFA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3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D4E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31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210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9B4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F4E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0530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F9C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096C03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99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E220B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6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31C8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680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026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48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E95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A50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D1DA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E30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CF9065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813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F13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93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D19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224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E212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C69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AAD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5586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69E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BBDDFA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598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6CA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09C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ад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2D0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A18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A84E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273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635B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A848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72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4684194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AB7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9236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3AD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29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F65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7AF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B2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67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D324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0B3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2306C2BC" w14:textId="77777777" w:rsidTr="00B70B3E">
        <w:trPr>
          <w:gridAfter w:val="2"/>
          <w:wAfter w:w="239" w:type="dxa"/>
          <w:trHeight w:val="9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CBA0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6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E870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F4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4B4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FB6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960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4867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BA8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657D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C3B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B70B3E" w:rsidRPr="00B70B3E" w14:paraId="131FDC1B" w14:textId="77777777" w:rsidTr="00B70B3E">
        <w:trPr>
          <w:gridAfter w:val="2"/>
          <w:wAfter w:w="239" w:type="dxa"/>
          <w:trHeight w:val="12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966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943C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C5C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чи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68F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5F6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6D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DCC7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D0D3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4BAF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8C1C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6 м3/ч, 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B70B3E" w:rsidRPr="00B70B3E" w14:paraId="342D199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4BC1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4C9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AC7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2CA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3F60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74C2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20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05F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4EAF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88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шкала 27 м3/ч, надо 40-50 м3/ч</w:t>
            </w:r>
          </w:p>
        </w:tc>
      </w:tr>
      <w:tr w:rsidR="00B70B3E" w:rsidRPr="00B70B3E" w14:paraId="1545A79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3C07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EA63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4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C1F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B7D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23F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F4D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606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C06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5B7D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E333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B4EA88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C21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EA9C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41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7571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84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79F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606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61E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831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063F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E28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B70B3E" w:rsidRPr="00B70B3E" w14:paraId="454DEC5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37C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F330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FBA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в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E28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826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1E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EB0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61C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5D52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3C38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77B6A9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71A2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лиалкилбензолов</w:t>
            </w:r>
            <w:proofErr w:type="spellEnd"/>
          </w:p>
        </w:tc>
      </w:tr>
      <w:tr w:rsidR="00B70B3E" w:rsidRPr="00B70B3E" w14:paraId="548FF37D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615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5366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50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F11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 на выходе из Е-14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F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AA1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F71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15A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A3C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EC8C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E133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жим по снижению смолы, пар на 100 %. В истории отсутствуют данные</w:t>
            </w:r>
          </w:p>
        </w:tc>
      </w:tr>
      <w:tr w:rsidR="00B70B3E" w:rsidRPr="00B70B3E" w14:paraId="671420B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CD7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625D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E42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4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B7B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C07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222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880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3AC3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6DD5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A8C1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клапан 100 %</w:t>
            </w:r>
          </w:p>
        </w:tc>
      </w:tr>
      <w:tr w:rsidR="00B70B3E" w:rsidRPr="00B70B3E" w14:paraId="4911AFD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714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1273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78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ПИПБ в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8A2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1F6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DAA7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9D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38AF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E38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D02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64BD620B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7C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C75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9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02A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ПИПБ из отд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ал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в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02B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08E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D8D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7E0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6B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25D8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D76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EB6D9F6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6732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08AD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2E9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4FF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A48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A80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B6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671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C131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8E6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хватает проходимости для поддержания уровня, регулируют байпасом</w:t>
            </w:r>
          </w:p>
        </w:tc>
      </w:tr>
      <w:tr w:rsidR="00B70B3E" w:rsidRPr="00B70B3E" w14:paraId="44BA678E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4A7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418B0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CD8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мол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489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5147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03E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D80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0FDB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C5A05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F4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е хватает проходимости для поддержания уровня, регулируют байпасом</w:t>
            </w:r>
          </w:p>
        </w:tc>
      </w:tr>
      <w:tr w:rsidR="00B70B3E" w:rsidRPr="00B70B3E" w14:paraId="1D81337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38E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0E40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6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CA61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A06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CF30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B2B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FE2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36DC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CC1A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39F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FC6287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29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B11E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6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7B6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E66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1C7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616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B1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7878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A1E4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D0D6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0029256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38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7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831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2EF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B52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47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21F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E4B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415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B6A4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115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Периодические просадки вакуума при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C45010.MV &gt;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55 %. Ограничили MV до 50 %</w:t>
            </w:r>
          </w:p>
        </w:tc>
      </w:tr>
      <w:tr w:rsidR="00B70B3E" w:rsidRPr="00B70B3E" w14:paraId="4EB60CA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4C7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68C0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51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754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204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E62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FCD2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D99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7FF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2CE1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8D5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B70B3E" w:rsidRPr="00B70B3E" w14:paraId="73E8A26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10D2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6E95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2F5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сдув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аромат. из С-14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DD0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3F2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331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FA6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D55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03C0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A1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иния перекрыта</w:t>
            </w:r>
          </w:p>
        </w:tc>
      </w:tr>
      <w:tr w:rsidR="00B70B3E" w:rsidRPr="00B70B3E" w14:paraId="6643DE44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ABF7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зел приготовления катализаторной шихты и разложения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идроперокси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опропилбензола</w:t>
            </w:r>
          </w:p>
        </w:tc>
      </w:tr>
      <w:tr w:rsidR="00B70B3E" w:rsidRPr="00B70B3E" w14:paraId="60D507D1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2C9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FA0A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608_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B01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катализаторной шихты в Р-14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367B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B8F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413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E69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25E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5101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B84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6C787192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9C7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7AD2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04_2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C56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ГПИПБ в Р-14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89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739E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9554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E983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B95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88AB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4DE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Шкала прибора до 20 т/ч (текущий расход 19-19,8 т/ч)</w:t>
            </w:r>
          </w:p>
        </w:tc>
      </w:tr>
      <w:tr w:rsidR="00B70B3E" w:rsidRPr="00B70B3E" w14:paraId="6B657B1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9DA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2334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2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266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убу</w:t>
            </w:r>
            <w:proofErr w:type="spellEnd"/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BC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59A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9D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0C5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1193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4B04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F94F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43943A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34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52DC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DCC1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2,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F57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EDF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4318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5D2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DF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C075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977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B70B3E" w:rsidRPr="00B70B3E" w14:paraId="4A919E6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549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3889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624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3,4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12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350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EA1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842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4A9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2842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906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B70B3E" w:rsidRPr="00B70B3E" w14:paraId="3644A79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728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4DB7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2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57D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5,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F1DF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AC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680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01E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C8F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7DCA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DF6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. </w:t>
            </w:r>
          </w:p>
        </w:tc>
      </w:tr>
      <w:tr w:rsidR="00B70B3E" w:rsidRPr="00B70B3E" w14:paraId="329D6ED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DF2C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B40A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F25A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Е-1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335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2DF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3A9A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3E62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C0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FC06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B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то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сутству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6C991CC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2B0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0FD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73F5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03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3FB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5BC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1399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EECA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3B1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7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0D74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4A4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18677C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28F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7FE5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628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8AA1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203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4FE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E6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60C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FD4A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5CE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432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FAC5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 в работе на момент обследования.</w:t>
            </w:r>
          </w:p>
        </w:tc>
      </w:tr>
      <w:tr w:rsidR="00B70B3E" w:rsidRPr="00B70B3E" w14:paraId="45461459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DA6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D544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5200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BBBF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25F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2A4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AAB8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D63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C89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9F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CE09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Клапан в насыщении (открыт - 100%). Забиваются фильтры Ф-1,2,3.</w:t>
            </w:r>
          </w:p>
        </w:tc>
      </w:tr>
      <w:tr w:rsidR="00B70B3E" w:rsidRPr="00B70B3E" w14:paraId="652CDA62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877F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ацетона из реакционной массы</w:t>
            </w:r>
          </w:p>
        </w:tc>
      </w:tr>
      <w:tr w:rsidR="00B70B3E" w:rsidRPr="00B70B3E" w14:paraId="406A515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2E1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438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534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FC2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60F7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5EE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DB3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E31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7A82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F8B5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07C253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BFA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08C6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8E8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2D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E90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B15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2EF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A77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538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05B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4E74F4F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C93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8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9C1F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70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CC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883D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E98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A45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05D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786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DD59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08B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держит задание (необходима каскадная схема с паром)</w:t>
            </w:r>
          </w:p>
        </w:tc>
      </w:tr>
      <w:tr w:rsidR="00B70B3E" w:rsidRPr="00B70B3E" w14:paraId="31FABF6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A59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A568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LIRCA5470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DBF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B791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63CF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4E5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4B3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4D7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D7A2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477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6015CA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DC4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BC67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705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FF5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FDA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0453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026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E14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77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246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2E4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B70B3E" w:rsidRPr="00B70B3E" w14:paraId="50B7A23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C11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3E2F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7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69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A7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9E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66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D0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94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D5F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2A16C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62670B9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7B3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0E68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708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1B4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7E0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79FD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FEE1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613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C156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2B36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E4679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42A5BD1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539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EC28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547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16B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BF7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67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16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311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224B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C091C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6266814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3D2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BF6C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7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A77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E-2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3E7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80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BFA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4C9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0A5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799C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8272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6732E89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A74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CADE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3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EC6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NaOH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30a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8B6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F3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FF6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DBEA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1A8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7172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334D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62A9EEED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120F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0B4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C90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30a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F48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888B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4970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2D9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C22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F3EB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4C0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Клапан закусывает. </w:t>
            </w:r>
          </w:p>
        </w:tc>
      </w:tr>
      <w:tr w:rsidR="00B70B3E" w:rsidRPr="00B70B3E" w14:paraId="6426D6F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FE0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9B19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3C75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D21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84EA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FD8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54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C75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2228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AD9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70447F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1CF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34F28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34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B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E21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23A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10E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344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36D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3FF7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0B3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расхода пара.</w:t>
            </w:r>
          </w:p>
        </w:tc>
      </w:tr>
      <w:tr w:rsidR="00B70B3E" w:rsidRPr="00B70B3E" w14:paraId="1FD6EBA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9D5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D7D4E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26FA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30a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E3E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5D7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7F1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D361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999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F93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E21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8A5B56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B50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DE53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9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2A37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696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DB39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349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64A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2BF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209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F39B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4248E03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DAC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E9F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7FD9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NaOH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DA45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B79E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6C0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5B7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DCD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9B50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61C8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7D4913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E08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3393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B8F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ECC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489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F6A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7B4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D43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E132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87E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21584AE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43E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68E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12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A0A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E4C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D0C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B4D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FF5B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5DC1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E4B8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9AA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1AF95BA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F74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5DF1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0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511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8BF9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20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715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BF2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8A5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DBEF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E5D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430C6D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D8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2DA8F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2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0DC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36/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505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4BAE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B3D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FBA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6A3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7B1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0C9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5F2844D7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481A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Узел выделения фенола из реакционной массы</w:t>
            </w:r>
          </w:p>
        </w:tc>
      </w:tr>
      <w:tr w:rsidR="00B70B3E" w:rsidRPr="00B70B3E" w14:paraId="2A20EFC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E5CB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AB1D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A2C2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0A77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87C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7B3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7E7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250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F235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D2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B70B3E" w:rsidRPr="00B70B3E" w14:paraId="5D33B761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BE1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389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6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386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17F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9D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45F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40E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568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341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62AA7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71EB269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EFE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32FF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0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DE4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0A8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FAEC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FFD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F0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729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B5F7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EFA71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546600D2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33DF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065C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1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784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103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F0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2D4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BE2B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899E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8ADF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FDB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B70B3E" w:rsidRPr="00B70B3E" w14:paraId="28ECFC1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A68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EC6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1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AE6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7EB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B9DC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54E4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ACB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F6A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B78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8EA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6C76D8D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0EC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DAB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1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F37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30F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98A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1620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85D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FE0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BB5F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525AE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4A778552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A7A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FA3A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7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CA6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DF3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2E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3BC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454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2B45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0738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09FE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</w:t>
            </w:r>
          </w:p>
        </w:tc>
      </w:tr>
      <w:tr w:rsidR="00B70B3E" w:rsidRPr="00B70B3E" w14:paraId="7E0BF6C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7E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0804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43D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4E6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4B7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9B5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BE50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354B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3EA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9C9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E96F745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7E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02A5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5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9D1F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3A6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B9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03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EB3D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A47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02D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A2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обходима проверка, настройка. Периодически биение824</w:t>
            </w:r>
          </w:p>
        </w:tc>
      </w:tr>
      <w:tr w:rsidR="00B70B3E" w:rsidRPr="00B70B3E" w14:paraId="498222EF" w14:textId="77777777" w:rsidTr="00B70B3E">
        <w:trPr>
          <w:gridAfter w:val="2"/>
          <w:wAfter w:w="239" w:type="dxa"/>
          <w:trHeight w:val="3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91B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1E3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6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385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EC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CD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EB7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AFCD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19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E7C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761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стабильная работа расходомера.</w:t>
            </w:r>
          </w:p>
        </w:tc>
      </w:tr>
      <w:tr w:rsidR="00B70B3E" w:rsidRPr="00B70B3E" w14:paraId="492657E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82F92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9C135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9F053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96E3B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A9F4A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1BDEC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3F051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B1FF4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9AC65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7F4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14:paraId="5233C4D6" w14:textId="77777777" w:rsidTr="00B70B3E">
        <w:trPr>
          <w:gridAfter w:val="2"/>
          <w:wAfter w:w="239" w:type="dxa"/>
          <w:trHeight w:val="3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06CA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8BC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23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FF84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3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9B35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5927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441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9A7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B44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1A3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969D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естабилен.</w:t>
            </w:r>
          </w:p>
        </w:tc>
      </w:tr>
      <w:tr w:rsidR="00B70B3E" w:rsidRPr="00B70B3E" w14:paraId="018C55B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13288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0579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0F92D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8189A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8A27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0B7D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68802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A387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25475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F6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14:paraId="03759C6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C064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DD5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45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3509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70E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ACCE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7FD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AFD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8C2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5EC7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0D54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2E0AFD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E00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65E3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4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BE3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DB94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D548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BAF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832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3FC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1258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E1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24DA15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631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6510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4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54F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2BB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DEA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FA2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0F15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67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136A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DCB6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9310BE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496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72F0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F68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D45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ACA9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DECF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D162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D8C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E9BF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5AD1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339B6324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2A5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A8F1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5340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779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D95B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8BC9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6D2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85F1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16D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3FF1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378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D659FF8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719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E93A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9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2A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B5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E3C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B74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95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2DD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0BBF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89C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C31A75E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6F2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7AE5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56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6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D0F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69B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6A5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4C4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FDA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299F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9A2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ен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кры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- 100%).</w:t>
            </w:r>
          </w:p>
        </w:tc>
      </w:tr>
      <w:tr w:rsidR="00B70B3E" w:rsidRPr="00B70B3E" w14:paraId="2CCE6D5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EBD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ECB1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0054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1FF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212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D9E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6D3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7C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5C9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8B30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F9B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FB558D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5F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64BC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63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1A4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9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437A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476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78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6C0F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03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56A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E1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B66D5E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EBF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96E1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431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07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4D05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D8D5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F9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7FC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EA98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E9F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9CCDCE2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855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69FE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8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41A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истилля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00/4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ADB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58B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9AB6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6273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E80D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615C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0D0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14C4091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2A5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D1A3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6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F77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2812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69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EED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E10C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AC7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F467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2BC2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574D359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9D96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A9D3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7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FA9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900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806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012C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3A1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23D3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84D9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B00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407E47E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CCB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DE2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41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57FA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7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19B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379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8C2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084C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DE2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172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489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B90C3E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84A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7E09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81_1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0E2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1CBA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,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0E4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18,7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8AC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B20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47D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CE21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D09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6E4A50F2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7DB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781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50</w:t>
            </w:r>
          </w:p>
        </w:tc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89D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овой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жидкост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1DD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D14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4DA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66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1043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039B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BE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62AC755D" w14:textId="77777777" w:rsidTr="00B70B3E">
        <w:trPr>
          <w:gridAfter w:val="2"/>
          <w:wAfter w:w="239" w:type="dxa"/>
          <w:trHeight w:val="3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04E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4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BBD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60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B60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11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B11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22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6B4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1E2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865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417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8B0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корректные показания уровнемера.</w:t>
            </w:r>
          </w:p>
        </w:tc>
      </w:tr>
      <w:tr w:rsidR="00B70B3E" w:rsidRPr="00B70B3E" w14:paraId="6FE6A52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1F541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E8DD8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8662B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862A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109BD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36795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D9E55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3FC8E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0BAD7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9D2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14:paraId="1E1FC95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5BAD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станов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интез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ис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А</w:t>
            </w:r>
          </w:p>
        </w:tc>
      </w:tr>
      <w:tr w:rsidR="00B70B3E" w:rsidRPr="00B70B3E" w14:paraId="54DDF5D8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7B9A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акции (блок 100)</w:t>
            </w:r>
          </w:p>
        </w:tc>
      </w:tr>
      <w:tr w:rsidR="00B70B3E" w:rsidRPr="00B70B3E" w14:paraId="2FDC4C7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36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962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9653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7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58A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01A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DFC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E731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8C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0CE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04A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C4BAE5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F72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3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BC5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6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1728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T-7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8462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9DD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B73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3E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D66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1CD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8B6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E7DE7F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C6E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A9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1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7A1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Т-7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55A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EB1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4C3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6D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373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C750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78C7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2FCD3E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3971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D6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438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8F0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F42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541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AF2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10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EDD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678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5B47C4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912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2550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2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852B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1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D07B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2702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945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8DC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584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C02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B2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D5F3F2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4B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549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312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87D3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8E6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80E5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D98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D275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2B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72D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14FE96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0755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32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7CB8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из Т-701 в Z-1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AC1E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201B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882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393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B38C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0EF9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7AF6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63B284E3" w14:textId="77777777" w:rsidTr="00B70B3E">
        <w:trPr>
          <w:gridAfter w:val="2"/>
          <w:wAfter w:w="239" w:type="dxa"/>
          <w:trHeight w:val="18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6716" w14:textId="21A28F0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15" w:name="RANGE!A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bookmarkEnd w:id="2115"/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494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202B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325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1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345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CEB2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16" w:name="RANGE!J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.</w:t>
            </w:r>
            <w:bookmarkEnd w:id="2116"/>
          </w:p>
        </w:tc>
      </w:tr>
      <w:tr w:rsidR="00B70B3E" w:rsidRPr="00B70B3E" w14:paraId="47F36A6E" w14:textId="77777777" w:rsidTr="00B70B3E">
        <w:trPr>
          <w:gridAfter w:val="2"/>
          <w:wAfter w:w="239" w:type="dxa"/>
          <w:trHeight w:val="18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0D6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085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302B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FF0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2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FF1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6A52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</w:t>
            </w:r>
          </w:p>
        </w:tc>
      </w:tr>
      <w:tr w:rsidR="00B70B3E" w:rsidRPr="00B70B3E" w14:paraId="16B81D55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46C9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216004B0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049FC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 (С-200)</w:t>
            </w:r>
          </w:p>
        </w:tc>
      </w:tr>
      <w:tr w:rsidR="00B70B3E" w:rsidRPr="00B70B3E" w14:paraId="585D6C91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0A6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F6A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6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6D4E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00 на подогрев С-2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7B3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D02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45F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6038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687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B41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EBE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340CC18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AE4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646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9366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реди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FE304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7E506B8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27F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534E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465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5A4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22D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7FC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3C6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628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973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768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5A03E1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16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4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F3A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BD58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977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0CA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82D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3DB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710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E73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F73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D8823AE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BB5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451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8904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29D0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коллекторе пара 1,2 Мпа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DAC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11F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52B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E83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98E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D05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8F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985D61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DA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4EEA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5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8936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81D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7C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A58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FE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7ECC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695E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8EE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1632F29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7219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B5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135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A5A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5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514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376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1A1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F88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6B1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0C4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7003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14FA777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0E9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3220F4EB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D85A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ацетона (С-220, С-230)</w:t>
            </w:r>
          </w:p>
        </w:tc>
      </w:tr>
      <w:tr w:rsidR="00B70B3E" w:rsidRPr="00B70B3E" w14:paraId="028F73AA" w14:textId="77777777" w:rsidTr="00B70B3E">
        <w:trPr>
          <w:gridAfter w:val="2"/>
          <w:wAfter w:w="239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60B1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62F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7F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20, на подогрев С-2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072C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BF5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7E0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FD93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8FC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0CC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9BB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4582D9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4F5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C90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2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F036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реди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2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7668D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EC8882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A51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B2B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17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A212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BCF4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4FE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D518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0F4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A09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C0D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E385AF4" w14:textId="77777777" w:rsidTr="00B70B3E">
        <w:trPr>
          <w:gridAfter w:val="2"/>
          <w:wAfter w:w="239" w:type="dxa"/>
          <w:trHeight w:val="12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CB8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B3F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6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D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F9A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ED2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FC0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4CC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F85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BE1F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B942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CAS. Настройки подобраны таким образом, чтобы минимизировать колебания расхода питания C-230 с некоторым допустимым отклонением уровня в С-230</w:t>
            </w:r>
          </w:p>
        </w:tc>
      </w:tr>
      <w:tr w:rsidR="00B70B3E" w:rsidRPr="00B70B3E" w14:paraId="0960462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05F6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28E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F5A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BAA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9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56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C08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68F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663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253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24B951E" w14:textId="77777777" w:rsidTr="00B70B3E">
        <w:trPr>
          <w:gridAfter w:val="2"/>
          <w:wAfter w:w="239" w:type="dxa"/>
          <w:trHeight w:val="18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6FF4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108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8EE7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30, на подогрев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0F6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A9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084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17D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63F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0CF5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53A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в режим CAS не целесообразен, т.к. уровень в V-235 регулируется подачей флегмы. Если FIC2301 в CAS возможна ситуация, когда температура в кубе и уровень находятся на заданных значениях при пониженных расходах флегмы и греющего пара в кипятильник</w:t>
            </w:r>
          </w:p>
        </w:tc>
      </w:tr>
      <w:tr w:rsidR="00B70B3E" w:rsidRPr="00B70B3E" w14:paraId="67B0F15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A470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348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3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39E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345B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43979B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7D5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2EA9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16C1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FF2E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B158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A8E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DF3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AC7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AE8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3304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27D733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FE0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5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E6C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5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84F8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235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B33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1349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329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8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1CF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F24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6FF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A43DDDB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BA90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6FD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B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A33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5E5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803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BE9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58D0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436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B1A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0E4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5550669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2D9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8498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С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750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2BC7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8BD5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831D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518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19B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5AC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3B4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D08A417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E3A3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60A997ED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8BC8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фенола (С-240, С-250)</w:t>
            </w:r>
          </w:p>
        </w:tc>
      </w:tr>
      <w:tr w:rsidR="00B70B3E" w:rsidRPr="00B70B3E" w14:paraId="7D80BD1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3644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DC8D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3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35A9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а подогрев куба С-2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A636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B29E89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403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5CFE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4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A898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009A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6FE34544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CC6E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B709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FBE7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CEDF5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BAD3966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528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0FE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96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A825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061E8153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FB9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6B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FIC24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1D8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ово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числ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069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82AA061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53EF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1C6F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5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EF03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гор.стру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56E8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3346EB5F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5772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C884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5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9F94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003D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C69E95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073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AF2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7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9CB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5801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364A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628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2DA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68B0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17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  <w:commentRangeEnd w:id="2117"/>
            <w:r w:rsidR="00D1645A">
              <w:rPr>
                <w:rStyle w:val="affb"/>
              </w:rPr>
              <w:commentReference w:id="2117"/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5011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C1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A02B9AA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297A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4227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7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841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E86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462818D7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56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915E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4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135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F936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DE2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68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707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C39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D3D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B33C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C7F04A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4DBB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1E53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505A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7F0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64C6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42D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131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583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D20E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3B6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558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34ADFF2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E305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57AF3043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7E3B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тор фенола (V-210, V-211, V-212)</w:t>
            </w:r>
          </w:p>
        </w:tc>
      </w:tr>
      <w:tr w:rsidR="00B70B3E" w:rsidRPr="00B70B3E" w14:paraId="68DD1721" w14:textId="77777777" w:rsidTr="00B70B3E">
        <w:trPr>
          <w:gridAfter w:val="2"/>
          <w:wAfter w:w="239" w:type="dxa"/>
          <w:trHeight w:val="12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B5B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7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1AE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1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A9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21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662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CC4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режим AUT. Перевод в CAS по температуре концентрата БФА из V-212 (TIC2121) не целесообразен в связи с высоким запаздыванием (более 20 мин.)</w:t>
            </w:r>
          </w:p>
        </w:tc>
      </w:tr>
      <w:tr w:rsidR="00B70B3E" w:rsidRPr="00B70B3E" w14:paraId="316AD550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31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F92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7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D49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итания в сепаратор V-21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951A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C4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DB4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18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81D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AD7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06D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E1E857C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61A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C5DC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004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952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Уровень в главном дегидраторе С-2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DC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126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C8E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5E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14C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5F84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DBF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03F26B3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F3EF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</w:tr>
      <w:tr w:rsidR="00B70B3E" w:rsidRPr="00B70B3E" w14:paraId="7A6B7E3B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C93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ристаллизатор (К-300)</w:t>
            </w:r>
          </w:p>
        </w:tc>
      </w:tr>
      <w:tr w:rsidR="00B70B3E" w:rsidRPr="00B70B3E" w14:paraId="267298BD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6A3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479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282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D2C7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5D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BB8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C9A9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A4B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AD8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24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842FAD5" w14:textId="77777777" w:rsidTr="00B70B3E">
        <w:trPr>
          <w:gridAfter w:val="2"/>
          <w:wAfter w:w="239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5A5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6CEF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0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044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ристаллиз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2C7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5D80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997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29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922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DFC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0BC9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2B15E65" w14:textId="77777777" w:rsidTr="00B70B3E">
        <w:trPr>
          <w:gridAfter w:val="2"/>
          <w:wAfter w:w="239" w:type="dxa"/>
          <w:trHeight w:val="12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9D92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B38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6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F0C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меси из К-300 в F3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F1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0457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9945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FFA0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B2E7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6BD5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ECCE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-300 нецелесообразен по причине необходимости обеспечения постоянства расхода FT3006 (питание фильтра F300)</w:t>
            </w:r>
          </w:p>
        </w:tc>
      </w:tr>
      <w:tr w:rsidR="00B70B3E" w:rsidRPr="00B70B3E" w14:paraId="338B60A5" w14:textId="77777777" w:rsidTr="00B70B3E">
        <w:trPr>
          <w:gridAfter w:val="2"/>
          <w:wAfter w:w="239" w:type="dxa"/>
          <w:trHeight w:val="300"/>
        </w:trPr>
        <w:tc>
          <w:tcPr>
            <w:tcW w:w="6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F06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34FC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2</w:t>
            </w:r>
          </w:p>
        </w:tc>
        <w:tc>
          <w:tcPr>
            <w:tcW w:w="232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806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мывочной жидкости от V-315 в кристаллизатор К-300</w:t>
            </w:r>
          </w:p>
        </w:tc>
        <w:tc>
          <w:tcPr>
            <w:tcW w:w="8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F3D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CF1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4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E19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62E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800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E0D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09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61A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D8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128F467" w14:textId="77777777" w:rsidTr="00B70B3E">
        <w:trPr>
          <w:trHeight w:val="300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075E0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AFF6D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9D289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2BE3B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CB53F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613A4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629F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581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B9E3B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61658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7FDC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165607C4" w14:textId="77777777" w:rsidTr="00B70B3E">
        <w:trPr>
          <w:trHeight w:val="300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34D09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31E0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72239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CB703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9D59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75F9F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02588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B4C4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79DE7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5753B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328CF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00C235D" w14:textId="77777777" w:rsidTr="00B70B3E">
        <w:trPr>
          <w:trHeight w:val="300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74BA9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77BF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CB7A4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1F2E4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3EDF3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0511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74864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50B93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DF831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52E6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C2C4F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B6BBC91" w14:textId="77777777" w:rsidTr="00B70B3E">
        <w:trPr>
          <w:trHeight w:val="315"/>
        </w:trPr>
        <w:tc>
          <w:tcPr>
            <w:tcW w:w="6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B5472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778EF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2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B5761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7F7B8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B32AC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4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7C353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121F3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43C5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F93DE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17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C8FBA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6AC7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31B1A0D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2DF5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212FD5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FDF8D6C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C336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ильтр (F-300)</w:t>
            </w:r>
          </w:p>
        </w:tc>
        <w:tc>
          <w:tcPr>
            <w:tcW w:w="226" w:type="dxa"/>
            <w:vAlign w:val="center"/>
            <w:hideMark/>
          </w:tcPr>
          <w:p w14:paraId="3916199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39DB189" w14:textId="77777777" w:rsidTr="00D1645A">
        <w:tblPrEx>
          <w:tblW w:w="15124" w:type="dxa"/>
          <w:tblInd w:w="-294" w:type="dxa"/>
          <w:tblPrExChange w:id="2118" w:author="Булуев Илья Иванович" w:date="2023-07-13T11:26:00Z">
            <w:tblPrEx>
              <w:tblW w:w="15124" w:type="dxa"/>
              <w:tblInd w:w="-294" w:type="dxa"/>
            </w:tblPrEx>
          </w:tblPrExChange>
        </w:tblPrEx>
        <w:trPr>
          <w:trHeight w:val="253"/>
          <w:trPrChange w:id="2119" w:author="Булуев Илья Иванович" w:date="2023-07-13T11:26:00Z">
            <w:trPr>
              <w:trHeight w:val="1215"/>
            </w:trPr>
          </w:trPrChange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0" w:author="Булуев Илья Иванович" w:date="2023-07-13T11:26:00Z">
              <w:tcPr>
                <w:tcW w:w="636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4126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1" w:author="Булуев Илья Иванович" w:date="2023-07-13T11:26:00Z">
              <w:tcPr>
                <w:tcW w:w="157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6074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2" w:author="Булуев Илья Иванович" w:date="2023-07-13T11:26:00Z">
              <w:tcPr>
                <w:tcW w:w="232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6E2B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в Е-371(в С-370)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3" w:author="Булуев Илья Иванович" w:date="2023-07-13T11:26:00Z">
              <w:tcPr>
                <w:tcW w:w="872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8A82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4" w:author="Булуев Илья Иванович" w:date="2023-07-13T11:26:00Z">
              <w:tcPr>
                <w:tcW w:w="992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B718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5" w:author="Булуев Илья Иванович" w:date="2023-07-13T11:26:00Z">
              <w:tcPr>
                <w:tcW w:w="94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3698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6" w:author="Булуев Илья Иванович" w:date="2023-07-13T11:26:00Z">
              <w:tcPr>
                <w:tcW w:w="113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84F2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7" w:author="Булуев Илья Иванович" w:date="2023-07-13T11:26:00Z">
              <w:tcPr>
                <w:tcW w:w="113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F5781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8" w:author="Булуев Илья Иванович" w:date="2023-07-13T11:26:00Z">
              <w:tcPr>
                <w:tcW w:w="109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1587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29" w:author="Булуев Илья Иванович" w:date="2023-07-13T11:26:00Z">
              <w:tcPr>
                <w:tcW w:w="4170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406F2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Перевод регулятора в режим CAS по уровню в сборнике поз. V-315 нецелесообразен по причине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необходимости обеспечения постоянства расхода FT3711 (питание С-370)</w:t>
            </w:r>
          </w:p>
        </w:tc>
        <w:tc>
          <w:tcPr>
            <w:tcW w:w="239" w:type="dxa"/>
            <w:gridSpan w:val="2"/>
            <w:vAlign w:val="center"/>
            <w:hideMark/>
            <w:tcPrChange w:id="2130" w:author="Булуев Илья Иванович" w:date="2023-07-13T11:26:00Z">
              <w:tcPr>
                <w:tcW w:w="239" w:type="dxa"/>
                <w:gridSpan w:val="2"/>
                <w:vAlign w:val="center"/>
                <w:hideMark/>
              </w:tcPr>
            </w:tcPrChange>
          </w:tcPr>
          <w:p w14:paraId="299C7E1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7ABB04D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B0C0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DC29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31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2481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3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605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BE5F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27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7BA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26E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249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3F69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2AED19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AC3FEB0" w14:textId="77777777" w:rsidTr="00B70B3E">
        <w:trPr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74C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4C31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8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AE6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на вторую секцию фильтра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BD5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9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8B9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B67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F116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9B4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E9C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D467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08BB5A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5668CF3" w14:textId="77777777" w:rsidTr="00B70B3E">
        <w:trPr>
          <w:gridAfter w:val="1"/>
          <w:wAfter w:w="13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E82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C181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2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32A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F30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D35B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706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26" w:type="dxa"/>
            <w:vAlign w:val="center"/>
            <w:hideMark/>
          </w:tcPr>
          <w:p w14:paraId="0DAD1E0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68BA4C8" w14:textId="77777777" w:rsidTr="00B70B3E">
        <w:trPr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A10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76A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8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F2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на промывку ленты F-3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DB3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EF91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B7E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2CC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48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8FE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67F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5CF8E1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3FA554F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3D79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2F7D46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3457066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A7A8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ы (C-330, C-370)</w:t>
            </w:r>
          </w:p>
        </w:tc>
        <w:tc>
          <w:tcPr>
            <w:tcW w:w="226" w:type="dxa"/>
            <w:vAlign w:val="center"/>
            <w:hideMark/>
          </w:tcPr>
          <w:p w14:paraId="6BF9A54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7B23474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5E5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714C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BC8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6FB4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D15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1FD0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385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B30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5D9C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920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2627F1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FCC7487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08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F7A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7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08D8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7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83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4E01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8C5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CF4E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E3B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31E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614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7B7C6F7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09AFAC8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5E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7C7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1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519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21B6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244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80F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9BC5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160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0E2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F30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C16C54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A2A1A7F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9370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егенерац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БФА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600)</w:t>
            </w:r>
          </w:p>
        </w:tc>
        <w:tc>
          <w:tcPr>
            <w:tcW w:w="226" w:type="dxa"/>
            <w:vAlign w:val="center"/>
            <w:hideMark/>
          </w:tcPr>
          <w:p w14:paraId="375B070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9261C4E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474A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актор изомеризации (R-600)</w:t>
            </w:r>
          </w:p>
        </w:tc>
        <w:tc>
          <w:tcPr>
            <w:tcW w:w="226" w:type="dxa"/>
            <w:vAlign w:val="center"/>
            <w:hideMark/>
          </w:tcPr>
          <w:p w14:paraId="55FD800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112688E" w14:textId="77777777" w:rsidTr="00B70B3E">
        <w:trPr>
          <w:gridAfter w:val="1"/>
          <w:wAfter w:w="13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18D5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A98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0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937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60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55CA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2E6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режиме промывки фильтра наблюдается неуправляемый рост температуры.</w:t>
            </w:r>
          </w:p>
        </w:tc>
        <w:tc>
          <w:tcPr>
            <w:tcW w:w="226" w:type="dxa"/>
            <w:vAlign w:val="center"/>
            <w:hideMark/>
          </w:tcPr>
          <w:p w14:paraId="12A3CD9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7FCBACF" w14:textId="77777777" w:rsidTr="00B70B3E">
        <w:trPr>
          <w:gridAfter w:val="1"/>
          <w:wAfter w:w="13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1D5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A82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62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1345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62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F9C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EF3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«Обнуление» показаний расхода ниже значений 40 кг/ч</w:t>
            </w:r>
          </w:p>
        </w:tc>
        <w:tc>
          <w:tcPr>
            <w:tcW w:w="226" w:type="dxa"/>
            <w:vAlign w:val="center"/>
            <w:hideMark/>
          </w:tcPr>
          <w:p w14:paraId="7EA195C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9BD05BD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748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A3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2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FA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6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854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FB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2DD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4DF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C7A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228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57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687ACAA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93903D9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920F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4574499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6BE0A14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56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кристаллизатор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К-330) и центрифуги (S-340)</w:t>
            </w:r>
          </w:p>
        </w:tc>
        <w:tc>
          <w:tcPr>
            <w:tcW w:w="226" w:type="dxa"/>
            <w:vAlign w:val="center"/>
            <w:hideMark/>
          </w:tcPr>
          <w:p w14:paraId="555CDE0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468462C" w14:textId="77777777" w:rsidTr="00B70B3E">
        <w:trPr>
          <w:gridAfter w:val="1"/>
          <w:wAfter w:w="13" w:type="dxa"/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59E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1CF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0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3B8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4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095A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CF65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26" w:type="dxa"/>
            <w:vAlign w:val="center"/>
            <w:hideMark/>
          </w:tcPr>
          <w:p w14:paraId="7773113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AE7E641" w14:textId="77777777" w:rsidTr="00B70B3E">
        <w:trPr>
          <w:gridAfter w:val="1"/>
          <w:wAfter w:w="13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8BB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9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5F1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4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4B1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емператур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ристаллизаторе поз. К-340</w:t>
            </w:r>
          </w:p>
        </w:tc>
        <w:tc>
          <w:tcPr>
            <w:tcW w:w="1034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0070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226" w:type="dxa"/>
            <w:vAlign w:val="center"/>
            <w:hideMark/>
          </w:tcPr>
          <w:p w14:paraId="0AFB6F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3AEE70B" w14:textId="77777777" w:rsidTr="00B70B3E">
        <w:trPr>
          <w:gridAfter w:val="1"/>
          <w:wAfter w:w="13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793D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81C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2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FA4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DD1A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F30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26" w:type="dxa"/>
            <w:vAlign w:val="center"/>
            <w:hideMark/>
          </w:tcPr>
          <w:p w14:paraId="69F2D3A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D24A608" w14:textId="77777777" w:rsidTr="00B70B3E">
        <w:trPr>
          <w:gridAfter w:val="1"/>
          <w:wAfter w:w="13" w:type="dxa"/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253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74E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3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CE3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A6E1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1E1A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26" w:type="dxa"/>
            <w:vAlign w:val="center"/>
            <w:hideMark/>
          </w:tcPr>
          <w:p w14:paraId="74DAE8D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BCF989B" w14:textId="77777777" w:rsidTr="00B70B3E">
        <w:trPr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22D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97F1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07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BF9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чистого фенола на промывку S-34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7DFE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71A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BA60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EB7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A9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C248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599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D83FEB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2271C31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E62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C19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61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A2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БФА в Е-4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1A7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491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124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1B4B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25EB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0A0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152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0C64629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0CEAAA2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135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9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A93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36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A11E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плавите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М-36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6B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1BF4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DE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9A0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2F8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616E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AE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2173EB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45E5DB2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4D7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9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4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36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DDD2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ир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в М-36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D33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DBC4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7A6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F44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130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ACEF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6B57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77FD88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606237B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3D61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26" w:type="dxa"/>
            <w:vAlign w:val="center"/>
            <w:hideMark/>
          </w:tcPr>
          <w:p w14:paraId="24DD39F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FA71099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8C02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спарители фенола (V-400, V-410)</w:t>
            </w:r>
          </w:p>
        </w:tc>
        <w:tc>
          <w:tcPr>
            <w:tcW w:w="226" w:type="dxa"/>
            <w:vAlign w:val="center"/>
            <w:hideMark/>
          </w:tcPr>
          <w:p w14:paraId="4A4C640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26B23BF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34C1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15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0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583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5EC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BE9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137C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E82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F8F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206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DA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40301D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761EC4F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733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06D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004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B46F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005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BDC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C12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767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5A6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A8A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CF5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105678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4F96FA9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337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A57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9CA0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1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2FB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97E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44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3B4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230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B0A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413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B4303E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6A2E1C1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D8F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334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104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C491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1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4C6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120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19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6E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4AB6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1C0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3B4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07EE28E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F3EF46E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B94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B70B3E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6" w:type="dxa"/>
            <w:vAlign w:val="center"/>
            <w:hideMark/>
          </w:tcPr>
          <w:p w14:paraId="5447BD8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10994A1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33FA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26" w:type="dxa"/>
            <w:vAlign w:val="center"/>
            <w:hideMark/>
          </w:tcPr>
          <w:p w14:paraId="1E229DB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4A7A3C3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797B6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отгонки фенола (С-420)</w:t>
            </w:r>
          </w:p>
        </w:tc>
        <w:tc>
          <w:tcPr>
            <w:tcW w:w="226" w:type="dxa"/>
            <w:vAlign w:val="center"/>
            <w:hideMark/>
          </w:tcPr>
          <w:p w14:paraId="724DFB1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A5ECE3F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23F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93C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920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4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E1F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2E1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40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954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BD6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2B6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EF3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FA7FB4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49A6317" w14:textId="77777777" w:rsidTr="00B70B3E">
        <w:trPr>
          <w:trHeight w:val="3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1B14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906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1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E50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острого пара в колонну С-42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647D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3A0C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B9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280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8CE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12C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A1D4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3872510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EF503F0" w14:textId="77777777" w:rsidTr="00B70B3E">
        <w:trPr>
          <w:gridAfter w:val="1"/>
          <w:wAfter w:w="13" w:type="dxa"/>
          <w:trHeight w:val="9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832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0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15A3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5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4FB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20</w:t>
            </w:r>
          </w:p>
        </w:tc>
        <w:tc>
          <w:tcPr>
            <w:tcW w:w="6178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A1D5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325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оказания расхода некорректны (при переменных значениях уровней в V-410 и С-420 показания FТ-4105 неизменны)</w:t>
            </w:r>
          </w:p>
        </w:tc>
        <w:tc>
          <w:tcPr>
            <w:tcW w:w="226" w:type="dxa"/>
            <w:vAlign w:val="center"/>
            <w:hideMark/>
          </w:tcPr>
          <w:p w14:paraId="6F43969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7B916FC" w14:textId="77777777" w:rsidTr="00B70B3E">
        <w:trPr>
          <w:trHeight w:val="15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A4C3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A26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F48F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0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D77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0F5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8CB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0E74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818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E78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3EC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убе колонны LIC4202 нецелесообразен по причине необходимости обеспечения постоянства расхода FT4203 (питание грануляционной башни С-500)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744067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CC6A990" w14:textId="77777777" w:rsidTr="00B70B3E">
        <w:trPr>
          <w:gridAfter w:val="1"/>
          <w:wAfter w:w="13" w:type="dxa"/>
          <w:trHeight w:val="33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B3C9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eastAsia="en-US"/>
              </w:rPr>
              <w:t>Секция грануляции (блок 500)</w:t>
            </w:r>
          </w:p>
        </w:tc>
        <w:tc>
          <w:tcPr>
            <w:tcW w:w="226" w:type="dxa"/>
            <w:vAlign w:val="center"/>
            <w:hideMark/>
          </w:tcPr>
          <w:p w14:paraId="163C279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CC197CB" w14:textId="77777777" w:rsidTr="00B70B3E">
        <w:trPr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3C2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A2D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022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4D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циркулирующе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зо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5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E46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D9E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0CE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388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A3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CDF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59CB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6AD01BA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3D8CE8F" w14:textId="77777777" w:rsidTr="00B70B3E">
        <w:trPr>
          <w:trHeight w:val="615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918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6EB9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5023</w:t>
            </w:r>
          </w:p>
        </w:tc>
        <w:tc>
          <w:tcPr>
            <w:tcW w:w="23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C9AF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грануляционной башне С-500</w:t>
            </w:r>
          </w:p>
        </w:tc>
        <w:tc>
          <w:tcPr>
            <w:tcW w:w="8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A19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E73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29F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A8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DF3D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943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4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AD5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BCD739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76223B6C" w14:textId="1A4EA170" w:rsidR="00B70B3E" w:rsidRDefault="00B70B3E" w:rsidP="00B92FC2">
      <w:pPr>
        <w:pStyle w:val="af1"/>
        <w:spacing w:line="240" w:lineRule="auto"/>
        <w:ind w:right="-23" w:firstLine="0"/>
      </w:pPr>
    </w:p>
    <w:p w14:paraId="5B071916" w14:textId="675E0901" w:rsidR="00EC177B" w:rsidRDefault="00EC177B" w:rsidP="00EC177B">
      <w:pPr>
        <w:pStyle w:val="af1"/>
        <w:ind w:firstLine="0"/>
        <w:sectPr w:rsidR="00EC177B" w:rsidSect="00EC177B">
          <w:headerReference w:type="default" r:id="rId97"/>
          <w:footerReference w:type="default" r:id="rId98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34CA0F02" w:rsidR="00BC40AD" w:rsidRDefault="00BC40AD" w:rsidP="006625FE">
      <w:pPr>
        <w:pStyle w:val="1"/>
      </w:pPr>
      <w:bookmarkStart w:id="2131" w:name="_Toc139996653"/>
      <w:bookmarkEnd w:id="2085"/>
      <w:r>
        <w:lastRenderedPageBreak/>
        <w:t>Результаты настройки базового регулирования</w:t>
      </w:r>
      <w:bookmarkStart w:id="2132" w:name="_Toc112142365"/>
      <w:bookmarkEnd w:id="2131"/>
    </w:p>
    <w:bookmarkEnd w:id="2132"/>
    <w:p w14:paraId="6927954A" w14:textId="77777777" w:rsidR="006625FE" w:rsidRDefault="001E4D7F" w:rsidP="006625FE">
      <w:pPr>
        <w:pStyle w:val="af1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</w:t>
      </w:r>
      <w:bookmarkStart w:id="2133" w:name="_Toc109770380"/>
      <w:bookmarkStart w:id="2134" w:name="_Toc112142388"/>
    </w:p>
    <w:p w14:paraId="4CA9264B" w14:textId="6CBEA75D" w:rsidR="006625FE" w:rsidRDefault="006625FE" w:rsidP="006625FE">
      <w:pPr>
        <w:pStyle w:val="af1"/>
      </w:pPr>
      <w:r>
        <w:t>Основные изменения в настройки ПИД-регуляторов внесены с целью уменьшения времени отработки регулятором изменений уставки для эффективного управления технологическим режимом.</w:t>
      </w:r>
    </w:p>
    <w:p w14:paraId="61AA2C36" w14:textId="7D677CDC" w:rsidR="004809F9" w:rsidRDefault="004809F9" w:rsidP="006625FE">
      <w:pPr>
        <w:pStyle w:val="af1"/>
      </w:pPr>
      <w:r>
        <w:t>В ходе работ по настройке базового управления на производств</w:t>
      </w:r>
      <w:r w:rsidR="00EB26B7">
        <w:t>е</w:t>
      </w:r>
      <w:r>
        <w:t xml:space="preserve"> фенола и ацетона переведено из ручного режима работы в автоматический 15 контуров управления, из ручного в каскадный </w:t>
      </w:r>
      <w:r w:rsidR="00EB26B7">
        <w:t xml:space="preserve">4 контура управления, из режим </w:t>
      </w:r>
      <w:r w:rsidR="00EB26B7">
        <w:rPr>
          <w:lang w:val="en-US"/>
        </w:rPr>
        <w:t>PRD</w:t>
      </w:r>
      <w:r w:rsidR="00EB26B7">
        <w:t xml:space="preserve"> в каскадный 1 контур управления.</w:t>
      </w:r>
    </w:p>
    <w:p w14:paraId="154201D1" w14:textId="3E72EE32" w:rsidR="00EB26B7" w:rsidRDefault="00EB26B7" w:rsidP="00EB26B7">
      <w:pPr>
        <w:pStyle w:val="af1"/>
      </w:pPr>
      <w:r>
        <w:t xml:space="preserve">В ходе работ по настройке базового управления на производстве </w:t>
      </w:r>
      <w:proofErr w:type="spellStart"/>
      <w:r>
        <w:t>бисфенола</w:t>
      </w:r>
      <w:proofErr w:type="spellEnd"/>
      <w:r>
        <w:t xml:space="preserve"> А переведено из ручного режима работы в автоматический 4 контура управления, из режим </w:t>
      </w:r>
      <w:r>
        <w:rPr>
          <w:lang w:val="en-US"/>
        </w:rPr>
        <w:t>PRD</w:t>
      </w:r>
      <w:r w:rsidRPr="00EB26B7">
        <w:t xml:space="preserve"> </w:t>
      </w:r>
      <w:r>
        <w:t xml:space="preserve">в каскадный </w:t>
      </w:r>
      <w:r w:rsidRPr="00EB26B7">
        <w:t>9</w:t>
      </w:r>
      <w:r>
        <w:t xml:space="preserve"> контуров управления.</w:t>
      </w:r>
    </w:p>
    <w:p w14:paraId="1F5149DF" w14:textId="77777777" w:rsidR="004809F9" w:rsidRPr="004809F9" w:rsidRDefault="004809F9" w:rsidP="004809F9">
      <w:pPr>
        <w:pStyle w:val="af1"/>
      </w:pPr>
    </w:p>
    <w:p w14:paraId="5293E4D2" w14:textId="77777777" w:rsidR="006625FE" w:rsidRDefault="006625FE" w:rsidP="006625FE">
      <w:pPr>
        <w:pStyle w:val="af1"/>
      </w:pPr>
    </w:p>
    <w:p w14:paraId="3E475406" w14:textId="77777777" w:rsidR="006625FE" w:rsidRDefault="006625FE" w:rsidP="006625FE">
      <w:pPr>
        <w:pStyle w:val="af1"/>
      </w:pPr>
    </w:p>
    <w:p w14:paraId="35493D36" w14:textId="77777777" w:rsidR="006625FE" w:rsidRDefault="006625FE" w:rsidP="006625FE">
      <w:pPr>
        <w:pStyle w:val="af1"/>
      </w:pPr>
    </w:p>
    <w:p w14:paraId="79B084AC" w14:textId="77777777" w:rsidR="006625FE" w:rsidRDefault="006625FE" w:rsidP="006625FE">
      <w:pPr>
        <w:pStyle w:val="af1"/>
      </w:pPr>
    </w:p>
    <w:p w14:paraId="114853B9" w14:textId="77777777" w:rsidR="006625FE" w:rsidRDefault="006625FE" w:rsidP="006625FE">
      <w:pPr>
        <w:pStyle w:val="af1"/>
      </w:pPr>
    </w:p>
    <w:p w14:paraId="5FBFF1C9" w14:textId="77777777" w:rsidR="006625FE" w:rsidRDefault="006625FE" w:rsidP="006625FE">
      <w:pPr>
        <w:pStyle w:val="af1"/>
      </w:pPr>
    </w:p>
    <w:p w14:paraId="0C6078EA" w14:textId="77777777" w:rsidR="006625FE" w:rsidRDefault="006625FE" w:rsidP="006625FE">
      <w:pPr>
        <w:pStyle w:val="af1"/>
      </w:pPr>
    </w:p>
    <w:p w14:paraId="0E4ECB89" w14:textId="77777777" w:rsidR="006625FE" w:rsidRDefault="006625FE" w:rsidP="006625FE">
      <w:pPr>
        <w:pStyle w:val="af1"/>
      </w:pPr>
    </w:p>
    <w:p w14:paraId="4430B755" w14:textId="77777777" w:rsidR="006625FE" w:rsidRDefault="006625FE" w:rsidP="006625FE">
      <w:pPr>
        <w:pStyle w:val="af1"/>
      </w:pPr>
    </w:p>
    <w:p w14:paraId="3F9D429F" w14:textId="7FE30B2D" w:rsidR="000F3F79" w:rsidRPr="00EF63D9" w:rsidRDefault="000F3F79" w:rsidP="006625FE">
      <w:pPr>
        <w:pStyle w:val="1"/>
      </w:pPr>
      <w:bookmarkStart w:id="2135" w:name="_Toc139996654"/>
      <w:r w:rsidRPr="00EF63D9">
        <w:lastRenderedPageBreak/>
        <w:t>Перечень принятых сокращений</w:t>
      </w:r>
      <w:bookmarkEnd w:id="2133"/>
      <w:r>
        <w:t xml:space="preserve"> и определений</w:t>
      </w:r>
      <w:bookmarkEnd w:id="2134"/>
      <w:bookmarkEnd w:id="2135"/>
    </w:p>
    <w:p w14:paraId="0F119A7E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5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DABED7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79A2679C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7C201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CA88B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CEB4C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9ECB9D8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46A667D5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666DCB3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D19435D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D3A067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61738E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EFEE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03BC958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8EA1F6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8C4C2F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F79197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D37F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50CE7FB1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4C1CE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A10C9DB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11CA11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25DA51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D93F94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318BC110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0588E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86223C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803F1B8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A5D0B1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E623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</w:tbl>
    <w:p w14:paraId="597A42CD" w14:textId="77777777" w:rsidR="00EB26B7" w:rsidRPr="00EF63D9" w:rsidRDefault="00EB26B7" w:rsidP="00EB26B7">
      <w:pPr>
        <w:rPr>
          <w:rFonts w:ascii="Times New Roman" w:hAnsi="Times New Roman"/>
        </w:rPr>
      </w:pPr>
    </w:p>
    <w:p w14:paraId="426190F5" w14:textId="77777777" w:rsidR="00EB26B7" w:rsidRPr="00EF63D9" w:rsidRDefault="00EB26B7" w:rsidP="00EB26B7">
      <w:pPr>
        <w:rPr>
          <w:rFonts w:ascii="Times New Roman" w:hAnsi="Times New Roman"/>
        </w:rPr>
      </w:pPr>
    </w:p>
    <w:p w14:paraId="3402E2B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НО</w:t>
      </w:r>
    </w:p>
    <w:p w14:paraId="6DC06CE8" w14:textId="77777777" w:rsidR="00EB26B7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12A1E19C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EE5BD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03509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F8F02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E196B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3514D719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8D8F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7630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ED65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1966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2F5E7F91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CAB7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A65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24F9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4982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3BD4BA1D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09E4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460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BB25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65CD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72D223EA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4B6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3401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E542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F0C9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4FB88BD5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8C7E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A11E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CD596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A94BB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75D94DEB" w14:textId="77777777" w:rsidR="00EB26B7" w:rsidRPr="00EF63D9" w:rsidRDefault="00EB26B7" w:rsidP="00EB26B7">
      <w:pPr>
        <w:ind w:firstLine="567"/>
        <w:rPr>
          <w:rFonts w:ascii="Times New Roman" w:hAnsi="Times New Roman"/>
        </w:rPr>
      </w:pPr>
    </w:p>
    <w:p w14:paraId="2C8F294F" w14:textId="77777777" w:rsidR="00EB26B7" w:rsidRPr="00EF63D9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3B0435E9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3075C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D22D7A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CB7769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454D215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68049F7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B94ED6F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0B65813C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1BA05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EE2A5EF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EB26B7" w:rsidRPr="00EF63D9" w14:paraId="6FDC3D9D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46733D6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63C5FC6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5331042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303B24E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99"/>
      <w:footerReference w:type="default" r:id="rId100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077" w:author="Булуев Илья Иванович" w:date="2023-07-13T10:00:00Z" w:initials="БИИ">
    <w:p w14:paraId="7F54ED27" w14:textId="5A3BD10E" w:rsidR="00603B0C" w:rsidRDefault="00603B0C">
      <w:pPr>
        <w:pStyle w:val="affc"/>
      </w:pPr>
      <w:r>
        <w:rPr>
          <w:rStyle w:val="affb"/>
        </w:rPr>
        <w:annotationRef/>
      </w:r>
      <w:r>
        <w:t>Коллеги,</w:t>
      </w:r>
      <w:r w:rsidR="00D1645A">
        <w:t xml:space="preserve"> общи</w:t>
      </w:r>
      <w:r>
        <w:t>е замечани</w:t>
      </w:r>
      <w:r w:rsidR="00D1645A">
        <w:t>я</w:t>
      </w:r>
      <w:r>
        <w:t>:</w:t>
      </w:r>
    </w:p>
    <w:p w14:paraId="7370A7DA" w14:textId="01A78480" w:rsidR="00603B0C" w:rsidRDefault="00603B0C" w:rsidP="00603B0C">
      <w:pPr>
        <w:pStyle w:val="affc"/>
        <w:numPr>
          <w:ilvl w:val="0"/>
          <w:numId w:val="37"/>
        </w:numPr>
      </w:pPr>
      <w:r>
        <w:t>В отчете указаны контура, к-</w:t>
      </w:r>
      <w:proofErr w:type="spellStart"/>
      <w:r>
        <w:t>ые</w:t>
      </w:r>
      <w:proofErr w:type="spellEnd"/>
      <w:r>
        <w:t xml:space="preserve"> видимо, пытались настроить, но их настройка не дала нужного результата. В результате настройки были возвращены. Мы ранее проговаривали, что такие регуляторы нет не</w:t>
      </w:r>
      <w:r w:rsidR="00D1645A">
        <w:t>обходимости отображать в отчете;</w:t>
      </w:r>
    </w:p>
    <w:p w14:paraId="1292CE09" w14:textId="5DFEC9AC" w:rsidR="00D1645A" w:rsidRDefault="00D1645A" w:rsidP="00603B0C">
      <w:pPr>
        <w:pStyle w:val="affc"/>
        <w:numPr>
          <w:ilvl w:val="0"/>
          <w:numId w:val="37"/>
        </w:numPr>
      </w:pPr>
      <w:r>
        <w:t>Отсутствуют значения в ячейках настройки ПИД-регуляторов по Д-составляющей (даже если Д=0, прошу указать);</w:t>
      </w:r>
    </w:p>
    <w:p w14:paraId="128BA135" w14:textId="3D3353CF" w:rsidR="00D1645A" w:rsidRDefault="00D1645A" w:rsidP="00603B0C">
      <w:pPr>
        <w:pStyle w:val="affc"/>
        <w:numPr>
          <w:ilvl w:val="0"/>
          <w:numId w:val="37"/>
        </w:numPr>
      </w:pPr>
      <w:r>
        <w:t>Необходимо учесть замечания, к-</w:t>
      </w:r>
      <w:proofErr w:type="spellStart"/>
      <w:r>
        <w:t>ые</w:t>
      </w:r>
      <w:proofErr w:type="spellEnd"/>
      <w:r>
        <w:t xml:space="preserve"> ранее выдавали при отображении трендов (наглядность изменения параметра «до»-«после», особенно касается расходов).</w:t>
      </w:r>
    </w:p>
    <w:p w14:paraId="752313E6" w14:textId="0C5563A8" w:rsidR="00D1645A" w:rsidRDefault="00D1645A" w:rsidP="00603B0C">
      <w:pPr>
        <w:pStyle w:val="affc"/>
        <w:numPr>
          <w:ilvl w:val="0"/>
          <w:numId w:val="37"/>
        </w:numPr>
      </w:pPr>
      <w:r>
        <w:t>Необходимо обновить все поля, нумерации листов (поля, видимо, остались с предыдущего отчета/без обновления)</w:t>
      </w:r>
    </w:p>
  </w:comment>
  <w:comment w:id="2083" w:author="Булуев Илья Иванович" w:date="2023-07-13T09:56:00Z" w:initials="БИИ">
    <w:p w14:paraId="623634D6" w14:textId="6286FAFF" w:rsidR="00603B0C" w:rsidRPr="00603B0C" w:rsidRDefault="00603B0C" w:rsidP="00603B0C">
      <w:pPr>
        <w:pStyle w:val="affc"/>
        <w:ind w:firstLine="0"/>
      </w:pPr>
      <w:r>
        <w:rPr>
          <w:rStyle w:val="affb"/>
        </w:rPr>
        <w:annotationRef/>
      </w:r>
      <w:r>
        <w:t>Коллеги, а здесь применимо использование ПИД-регулятора? Длительная отработка контура. Возможно стоит рассмотреть размыкание контура и реализовывать управление в СУУТП?</w:t>
      </w:r>
    </w:p>
  </w:comment>
  <w:comment w:id="2087" w:author="Булуев Илья Иванович" w:date="2023-07-13T10:31:00Z" w:initials="БИИ">
    <w:p w14:paraId="30D2D904" w14:textId="1D134D1D" w:rsidR="00D47417" w:rsidRDefault="00D47417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89" w:author="Булуев Илья Иванович" w:date="2023-07-13T10:33:00Z" w:initials="БИИ">
    <w:p w14:paraId="6DF86E80" w14:textId="21186098" w:rsidR="00D47417" w:rsidRDefault="00D47417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95" w:author="Булуев Илья Иванович" w:date="2023-07-13T10:40:00Z" w:initials="БИИ">
    <w:p w14:paraId="6DCDD01C" w14:textId="3340AAC0" w:rsidR="00D47417" w:rsidRDefault="00D47417">
      <w:pPr>
        <w:pStyle w:val="affc"/>
      </w:pPr>
      <w:r>
        <w:rPr>
          <w:rStyle w:val="affb"/>
        </w:rPr>
        <w:annotationRef/>
      </w:r>
      <w:r>
        <w:t>Нет численных значений по снижению СКО</w:t>
      </w:r>
    </w:p>
  </w:comment>
  <w:comment w:id="2100" w:author="Булуев Илья Иванович" w:date="2023-07-13T10:49:00Z" w:initials="БИИ">
    <w:p w14:paraId="3EFE0A8E" w14:textId="2C7C0B9B" w:rsidR="00C94170" w:rsidRDefault="00C94170">
      <w:pPr>
        <w:pStyle w:val="affc"/>
      </w:pPr>
      <w:r>
        <w:rPr>
          <w:rStyle w:val="affb"/>
        </w:rPr>
        <w:annotationRef/>
      </w:r>
      <w:r>
        <w:t>По трендам заметно, что произошло снижение СКО. Не приведено численное описание.</w:t>
      </w:r>
    </w:p>
  </w:comment>
  <w:comment w:id="2103" w:author="Булуев Илья Иванович" w:date="2023-07-13T10:52:00Z" w:initials="БИИ">
    <w:p w14:paraId="0292DB4F" w14:textId="368D1950" w:rsidR="001C7C97" w:rsidRDefault="001C7C97">
      <w:pPr>
        <w:pStyle w:val="affc"/>
      </w:pPr>
      <w:r>
        <w:rPr>
          <w:rStyle w:val="affb"/>
        </w:rPr>
        <w:annotationRef/>
      </w:r>
      <w:r>
        <w:t>Показать величину СКО «до-после»</w:t>
      </w:r>
    </w:p>
  </w:comment>
  <w:comment w:id="2104" w:author="Булуев Илья Иванович" w:date="2023-07-13T10:56:00Z" w:initials="БИИ">
    <w:p w14:paraId="163CCB86" w14:textId="6EF2C1F3" w:rsidR="00870490" w:rsidRDefault="00870490">
      <w:pPr>
        <w:pStyle w:val="affc"/>
      </w:pPr>
      <w:r>
        <w:rPr>
          <w:rStyle w:val="affb"/>
        </w:rPr>
        <w:annotationRef/>
      </w:r>
      <w:r>
        <w:t>Непоказательные тренды для расхода. Ранее в замечаниях это было прописано, особенно в отношении расходов.</w:t>
      </w:r>
    </w:p>
  </w:comment>
  <w:comment w:id="2105" w:author="Булуев Илья Иванович" w:date="2023-07-13T11:09:00Z" w:initials="БИИ">
    <w:p w14:paraId="23B84D6D" w14:textId="1F2A1F41" w:rsidR="00A9600A" w:rsidRDefault="00A9600A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06" w:author="Булуев Илья Иванович" w:date="2023-07-13T11:10:00Z" w:initials="БИИ">
    <w:p w14:paraId="51930617" w14:textId="490ACC1B" w:rsidR="00A9600A" w:rsidRDefault="00A9600A">
      <w:pPr>
        <w:pStyle w:val="affc"/>
      </w:pPr>
      <w:r>
        <w:rPr>
          <w:rStyle w:val="affb"/>
        </w:rPr>
        <w:annotationRef/>
      </w:r>
      <w:r>
        <w:t xml:space="preserve">Коллеги, заметно снижение СКО по параметру. Величины СКО не увидел, прошу добавить. </w:t>
      </w:r>
    </w:p>
  </w:comment>
  <w:comment w:id="2117" w:author="Булуев Илья Иванович" w:date="2023-07-13T11:25:00Z" w:initials="БИИ">
    <w:p w14:paraId="418C8EBD" w14:textId="25B18E00" w:rsidR="00D1645A" w:rsidRPr="00D1645A" w:rsidRDefault="00D1645A">
      <w:pPr>
        <w:pStyle w:val="affc"/>
      </w:pPr>
      <w:r>
        <w:rPr>
          <w:rStyle w:val="affb"/>
        </w:rPr>
        <w:annotationRef/>
      </w:r>
      <w:r>
        <w:t xml:space="preserve">Коллеги, если составляющая </w:t>
      </w:r>
      <w:r>
        <w:rPr>
          <w:lang w:val="en-US"/>
        </w:rPr>
        <w:t>D</w:t>
      </w:r>
      <w:r w:rsidRPr="00D1645A">
        <w:t xml:space="preserve"> = 0, </w:t>
      </w:r>
      <w:r>
        <w:t xml:space="preserve">ее все-равно необходимо указать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52313E6" w15:done="0"/>
  <w15:commentEx w15:paraId="623634D6" w15:done="0"/>
  <w15:commentEx w15:paraId="30D2D904" w15:done="0"/>
  <w15:commentEx w15:paraId="6DF86E80" w15:done="0"/>
  <w15:commentEx w15:paraId="6DCDD01C" w15:done="0"/>
  <w15:commentEx w15:paraId="3EFE0A8E" w15:done="0"/>
  <w15:commentEx w15:paraId="0292DB4F" w15:done="0"/>
  <w15:commentEx w15:paraId="163CCB86" w15:done="0"/>
  <w15:commentEx w15:paraId="23B84D6D" w15:done="0"/>
  <w15:commentEx w15:paraId="51930617" w15:done="0"/>
  <w15:commentEx w15:paraId="418C8EBD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49A177" w14:textId="77777777" w:rsidR="0098015D" w:rsidRDefault="0098015D">
      <w:pPr>
        <w:spacing w:line="240" w:lineRule="auto"/>
      </w:pPr>
      <w:r>
        <w:separator/>
      </w:r>
    </w:p>
  </w:endnote>
  <w:endnote w:type="continuationSeparator" w:id="0">
    <w:p w14:paraId="20772741" w14:textId="77777777" w:rsidR="0098015D" w:rsidRDefault="0098015D">
      <w:pPr>
        <w:spacing w:line="240" w:lineRule="auto"/>
      </w:pPr>
      <w:r>
        <w:continuationSeparator/>
      </w:r>
    </w:p>
  </w:endnote>
  <w:endnote w:type="continuationNotice" w:id="1">
    <w:p w14:paraId="55C04B3E" w14:textId="77777777" w:rsidR="0098015D" w:rsidRDefault="0098015D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98015D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98015D" w:rsidRPr="00221356" w:rsidRDefault="0098015D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</w:tr>
    <w:tr w:rsidR="0098015D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</w:tr>
    <w:tr w:rsidR="0098015D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</w:tr>
    <w:tr w:rsidR="0098015D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98015D" w:rsidRPr="00221356" w:rsidRDefault="0098015D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98015D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98015D" w:rsidRPr="00221356" w:rsidRDefault="0098015D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98015D" w:rsidRPr="00221356" w:rsidRDefault="0098015D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8015D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98015D" w:rsidRPr="00221356" w:rsidRDefault="0098015D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98015D" w:rsidRPr="00BB19DD" w:rsidRDefault="0098015D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98015D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98015D" w:rsidRPr="00221356" w:rsidRDefault="0098015D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98015D" w:rsidRPr="00B2239C" w:rsidRDefault="0098015D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98015D" w:rsidRDefault="0098015D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98015D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98015D" w:rsidRPr="00B2239C" w:rsidRDefault="0098015D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98015D" w:rsidRPr="00B2239C" w:rsidRDefault="0098015D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8015D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98015D" w:rsidRPr="00B2239C" w:rsidRDefault="0098015D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98015D" w:rsidRPr="00B2239C" w:rsidRDefault="0098015D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8015D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98015D" w:rsidRPr="00B2239C" w:rsidRDefault="0098015D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98015D" w:rsidRPr="00B2239C" w:rsidRDefault="0098015D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98015D" w:rsidRPr="00FD6BCE" w:rsidRDefault="0098015D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98015D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98015D" w:rsidRPr="0034708F" w:rsidRDefault="0098015D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98015D" w:rsidRPr="0034708F" w:rsidRDefault="0098015D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98015D" w:rsidRPr="0034708F" w:rsidRDefault="0098015D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98015D" w:rsidRPr="0034708F" w:rsidRDefault="0098015D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98015D" w:rsidRPr="0034708F" w:rsidRDefault="0098015D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98015D" w:rsidRPr="0034708F" w:rsidRDefault="0098015D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98015D" w:rsidRPr="002976B1" w:rsidRDefault="0098015D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98015D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98015D" w:rsidRPr="0034708F" w:rsidRDefault="0098015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98015D" w:rsidRPr="0034708F" w:rsidRDefault="0098015D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98015D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98015D" w:rsidRPr="0034708F" w:rsidRDefault="0098015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98015D" w:rsidRPr="0034708F" w:rsidRDefault="0098015D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98015D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98015D" w:rsidRPr="0034708F" w:rsidRDefault="0098015D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98015D" w:rsidRPr="002976B1" w:rsidRDefault="0098015D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98015D" w:rsidRPr="0034708F" w:rsidRDefault="0098015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98015D" w:rsidRPr="002976B1" w:rsidRDefault="0098015D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98015D" w:rsidRPr="008763E0" w:rsidRDefault="0098015D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98015D" w:rsidRPr="0043725A" w:rsidRDefault="0098015D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98015D" w:rsidRPr="0043725A" w:rsidRDefault="0098015D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98015D" w:rsidRPr="0068049E" w:rsidRDefault="0098015D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98015D" w:rsidRPr="0034708F" w:rsidRDefault="0098015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98015D" w:rsidRPr="0034708F" w:rsidRDefault="0098015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98015D" w:rsidRPr="0034708F" w:rsidRDefault="0098015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98015D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98015D" w:rsidRPr="0034708F" w:rsidRDefault="0098015D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98015D" w:rsidRPr="002976B1" w:rsidRDefault="0098015D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98015D" w:rsidRPr="00FC178B" w:rsidRDefault="0098015D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98015D" w:rsidRPr="002976B1" w:rsidRDefault="0098015D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98015D" w:rsidRPr="0034708F" w:rsidRDefault="0098015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98015D" w:rsidRPr="002976B1" w:rsidRDefault="0098015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98015D" w:rsidRPr="00550B7B" w:rsidRDefault="0098015D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98015D" w:rsidRPr="003F16EA" w:rsidRDefault="0098015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98015D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98015D" w:rsidRPr="0034708F" w:rsidRDefault="0098015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98015D" w:rsidRPr="0034708F" w:rsidRDefault="0098015D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98015D" w:rsidRPr="00FC178B" w:rsidRDefault="0098015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98015D" w:rsidRPr="0034708F" w:rsidRDefault="0098015D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98015D" w:rsidRPr="0034708F" w:rsidRDefault="0098015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98015D" w:rsidRDefault="0098015D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5pt;height:21pt">
                <v:imagedata r:id="rId1" o:title=""/>
              </v:shape>
              <o:OLEObject Type="Embed" ProgID="Visio.Drawing.11" ShapeID="_x0000_i1026" DrawAspect="Content" ObjectID="_1750752966" r:id="rId2"/>
            </w:object>
          </w:r>
        </w:p>
        <w:p w14:paraId="4798C2DE" w14:textId="77777777" w:rsidR="0098015D" w:rsidRPr="0034708F" w:rsidRDefault="0098015D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98015D" w:rsidRPr="0034708F" w:rsidRDefault="0098015D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98015D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98015D" w:rsidRPr="0034708F" w:rsidRDefault="0098015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98015D" w:rsidRPr="0034708F" w:rsidRDefault="0098015D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98015D" w:rsidRPr="00FC178B" w:rsidRDefault="0098015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98015D" w:rsidRPr="0034708F" w:rsidRDefault="0098015D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98015D" w:rsidRPr="0034708F" w:rsidRDefault="0098015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98015D" w:rsidRPr="0034708F" w:rsidRDefault="0098015D" w:rsidP="006905E7">
          <w:pPr>
            <w:rPr>
              <w:sz w:val="20"/>
              <w:szCs w:val="20"/>
              <w:lang w:val="en-US"/>
            </w:rPr>
          </w:pPr>
        </w:p>
      </w:tc>
    </w:tr>
    <w:tr w:rsidR="0098015D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98015D" w:rsidRPr="0034708F" w:rsidRDefault="0098015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98015D" w:rsidRPr="00B94B64" w:rsidRDefault="0098015D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98015D" w:rsidRPr="00B94B64" w:rsidRDefault="0098015D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98015D" w:rsidRPr="00B94B64" w:rsidRDefault="0098015D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98015D" w:rsidRPr="00B94B64" w:rsidRDefault="0098015D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98015D" w:rsidRPr="00B94B64" w:rsidRDefault="0098015D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98015D" w:rsidRPr="00B64421" w:rsidRDefault="0098015D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F6E98" w14:textId="77777777" w:rsidR="0098015D" w:rsidRDefault="0098015D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8015D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98015D" w:rsidRPr="003F0B11" w:rsidRDefault="0098015D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98015D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98015D" w:rsidRPr="00177AA3" w:rsidRDefault="0098015D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98015D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98015D" w:rsidRPr="00177AA3" w:rsidRDefault="0098015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98015D" w:rsidRPr="00177AA3" w:rsidRDefault="0098015D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98015D" w:rsidRPr="00177AA3" w:rsidRDefault="0098015D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8015D" w:rsidRPr="00DD7B97" w14:paraId="777B9818" w14:textId="77777777" w:rsidTr="009A6664">
      <w:trPr>
        <w:cantSplit/>
        <w:trHeight w:hRule="exact" w:val="284"/>
      </w:trPr>
      <w:tc>
        <w:tcPr>
          <w:tcW w:w="567" w:type="dxa"/>
        </w:tcPr>
        <w:p w14:paraId="7781E6E1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D833F59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F220BAE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826DD97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60FB95B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446A72F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58888B8" w14:textId="77777777" w:rsidR="0098015D" w:rsidRPr="00DD7B97" w:rsidRDefault="0098015D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2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41F1E218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8015D" w:rsidRPr="00DD7B97" w14:paraId="3F84DFB7" w14:textId="77777777" w:rsidTr="009A6664">
      <w:trPr>
        <w:cantSplit/>
        <w:trHeight w:hRule="exact" w:val="284"/>
      </w:trPr>
      <w:tc>
        <w:tcPr>
          <w:tcW w:w="567" w:type="dxa"/>
        </w:tcPr>
        <w:p w14:paraId="5B86C7B4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CA82F50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2BF19F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E12746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BAC58FC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DDE89FF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1D60DC4C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27F00F3A" w14:textId="6F887759" w:rsidR="0098015D" w:rsidRPr="00DD7B97" w:rsidRDefault="0098015D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1645A">
            <w:rPr>
              <w:rFonts w:ascii="Times New Roman" w:hAnsi="Times New Roman"/>
              <w:noProof/>
              <w:w w:val="100"/>
              <w:sz w:val="24"/>
              <w:szCs w:val="24"/>
            </w:rPr>
            <w:t>1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8015D" w:rsidRPr="00DD7B97" w14:paraId="6E90C3DA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787396F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9B33BE1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7C0CF76F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87D4F38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A54CE6B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427FA5C1" w14:textId="77777777" w:rsidR="0098015D" w:rsidRPr="00DD7B97" w:rsidRDefault="0098015D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606B082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39AE4B6F" w14:textId="77777777" w:rsidR="0098015D" w:rsidRPr="00DD7B97" w:rsidRDefault="0098015D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2B67CEE" w14:textId="77777777" w:rsidR="0098015D" w:rsidRDefault="0098015D">
    <w:pPr>
      <w:pStyle w:val="af7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8015D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98015D" w:rsidRPr="00DD7B97" w:rsidRDefault="0098015D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8015D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34361FD4" w:rsidR="0098015D" w:rsidRPr="00DD7B97" w:rsidRDefault="0098015D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1645A">
            <w:rPr>
              <w:rFonts w:ascii="Times New Roman" w:hAnsi="Times New Roman"/>
              <w:noProof/>
              <w:w w:val="100"/>
              <w:sz w:val="24"/>
              <w:szCs w:val="24"/>
            </w:rPr>
            <w:t>19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8015D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98015D" w:rsidRDefault="0098015D">
    <w:pPr>
      <w:pStyle w:val="af7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98015D" w:rsidRPr="00DD7B97" w14:paraId="64BD66ED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BE5E4DB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D89652C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FB2AFD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0AD1C3B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C20C1B3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FB3C7B1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5F00BF12" w14:textId="77777777" w:rsidR="0098015D" w:rsidRPr="00DD7B97" w:rsidRDefault="0098015D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3AAEF36D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8015D" w:rsidRPr="00DD7B97" w14:paraId="390952F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1227321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1A79B72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331D2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AEAC1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92CC110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4F73936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0B5AA184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2EF2F0B6" w14:textId="245F7FE4" w:rsidR="0098015D" w:rsidRPr="00DD7B97" w:rsidRDefault="0098015D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1645A">
            <w:rPr>
              <w:rFonts w:ascii="Times New Roman" w:hAnsi="Times New Roman"/>
              <w:noProof/>
              <w:w w:val="100"/>
              <w:sz w:val="24"/>
              <w:szCs w:val="24"/>
            </w:rPr>
            <w:t>89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8015D" w:rsidRPr="00DD7B97" w14:paraId="1DC2CA5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5C03681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29F7C0DE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0AEBB80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A5BCF7A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F335B14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5039ED59" w14:textId="77777777" w:rsidR="0098015D" w:rsidRPr="00DD7B97" w:rsidRDefault="0098015D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59535C6D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6E0DAD6B" w14:textId="77777777" w:rsidR="0098015D" w:rsidRPr="00DD7B97" w:rsidRDefault="0098015D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4D88DB8" w14:textId="77777777" w:rsidR="0098015D" w:rsidRDefault="0098015D">
    <w:pPr>
      <w:pStyle w:val="af7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98015D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98015D" w:rsidRPr="00DD7B97" w:rsidRDefault="0098015D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8015D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41C69BFC" w:rsidR="0098015D" w:rsidRPr="00DD7B97" w:rsidRDefault="0098015D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1645A">
            <w:rPr>
              <w:rFonts w:ascii="Times New Roman" w:hAnsi="Times New Roman"/>
              <w:noProof/>
              <w:w w:val="100"/>
              <w:sz w:val="24"/>
              <w:szCs w:val="24"/>
            </w:rPr>
            <w:t>103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8015D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98015D" w:rsidRPr="00DD7B97" w:rsidRDefault="0098015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98015D" w:rsidRPr="00DD7B97" w:rsidRDefault="0098015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98015D" w:rsidRDefault="0098015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A5B3FF" w14:textId="77777777" w:rsidR="0098015D" w:rsidRDefault="0098015D">
      <w:pPr>
        <w:spacing w:line="240" w:lineRule="auto"/>
      </w:pPr>
      <w:r>
        <w:separator/>
      </w:r>
    </w:p>
  </w:footnote>
  <w:footnote w:type="continuationSeparator" w:id="0">
    <w:p w14:paraId="0E0FC0B1" w14:textId="77777777" w:rsidR="0098015D" w:rsidRDefault="0098015D">
      <w:pPr>
        <w:spacing w:line="240" w:lineRule="auto"/>
      </w:pPr>
      <w:r>
        <w:continuationSeparator/>
      </w:r>
    </w:p>
  </w:footnote>
  <w:footnote w:type="continuationNotice" w:id="1">
    <w:p w14:paraId="36B610B0" w14:textId="77777777" w:rsidR="0098015D" w:rsidRDefault="0098015D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6022F" w14:textId="77777777" w:rsidR="0098015D" w:rsidRPr="00EF63D9" w:rsidRDefault="0098015D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98015D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98015D" w:rsidRPr="00EF63D9" w:rsidRDefault="0098015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98015D" w:rsidRPr="00EF63D9" w:rsidRDefault="0098015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98015D" w:rsidRPr="00EF63D9" w:rsidRDefault="0098015D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75pt;height:58.5pt">
                <v:imagedata r:id="rId1" o:title=""/>
              </v:shape>
              <o:OLEObject Type="Embed" ProgID="PBrush" ShapeID="_x0000_i1025" DrawAspect="Content" ObjectID="_1750752965" r:id="rId2"/>
            </w:object>
          </w:r>
        </w:p>
      </w:tc>
    </w:tr>
    <w:tr w:rsidR="0098015D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98015D" w:rsidRPr="002E42BE" w:rsidRDefault="0098015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E523C1" w:rsidR="0098015D" w:rsidRPr="002E42BE" w:rsidRDefault="0098015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D1645A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137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98015D" w:rsidRPr="002E42BE" w:rsidRDefault="0098015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98015D" w:rsidRPr="00EF63D9" w:rsidRDefault="0098015D" w:rsidP="009217D3">
    <w:pPr>
      <w:rPr>
        <w:rFonts w:ascii="Times New Roman" w:hAnsi="Times New Roman"/>
        <w:vanish/>
      </w:rPr>
    </w:pPr>
  </w:p>
  <w:p w14:paraId="53953051" w14:textId="77777777" w:rsidR="0098015D" w:rsidRPr="00EF63D9" w:rsidRDefault="0098015D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CDD90" w14:textId="77777777" w:rsidR="0098015D" w:rsidRPr="00974ED4" w:rsidRDefault="0098015D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98015D" w:rsidRPr="00974ED4" w:rsidRDefault="0098015D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883716" w14:textId="77777777" w:rsidR="0098015D" w:rsidRPr="00EF63D9" w:rsidRDefault="0098015D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98015D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22315092" w:rsidR="0098015D" w:rsidRPr="00563A6B" w:rsidRDefault="0098015D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98015D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98015D" w:rsidRPr="00563A6B" w:rsidRDefault="0098015D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98015D" w:rsidRPr="00563A6B" w:rsidRDefault="0098015D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98015D" w:rsidRPr="00563A6B" w:rsidRDefault="0098015D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98015D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98015D" w:rsidRPr="00563A6B" w:rsidRDefault="0098015D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98015D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7AA9B01E" w:rsidR="0098015D" w:rsidRPr="00563A6B" w:rsidRDefault="0098015D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98015D" w:rsidRPr="00563A6B" w:rsidRDefault="0098015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467BE5E1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7E24DE95" w:rsidR="0098015D" w:rsidRPr="00563A6B" w:rsidRDefault="0098015D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083F25FC" w14:textId="77777777" w:rsidR="0098015D" w:rsidRPr="00563A6B" w:rsidRDefault="0098015D" w:rsidP="003A5437">
          <w:pPr>
            <w:spacing w:line="240" w:lineRule="auto"/>
            <w:ind w:firstLine="0"/>
            <w:rPr>
              <w:rFonts w:ascii="Times New Roman" w:hAnsi="Times New Roman"/>
              <w:sz w:val="18"/>
              <w:szCs w:val="18"/>
            </w:rPr>
          </w:pPr>
        </w:p>
        <w:p w14:paraId="79A0FA14" w14:textId="59CE0F63" w:rsidR="0098015D" w:rsidRPr="00563A6B" w:rsidRDefault="0098015D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98015D" w:rsidRPr="00563A6B" w:rsidRDefault="0098015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98015D" w:rsidRPr="00563A6B" w:rsidRDefault="0098015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98015D" w:rsidRPr="00563A6B" w:rsidRDefault="0098015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98015D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66D17C9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98015D" w:rsidRPr="00563A6B" w:rsidRDefault="0098015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133C9E01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707E2483" w:rsidR="0098015D" w:rsidRPr="00563A6B" w:rsidRDefault="0098015D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D1645A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2A25C652" w:rsidR="0098015D" w:rsidRPr="00563A6B" w:rsidRDefault="0098015D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137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98015D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98015D" w:rsidRPr="00563A6B" w:rsidRDefault="0098015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98015D" w:rsidRPr="00563A6B" w:rsidRDefault="0098015D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4.75pt;height:42pt">
                <v:imagedata r:id="rId1" o:title=""/>
              </v:shape>
              <o:OLEObject Type="Embed" ProgID="PBrush" ShapeID="_x0000_i1027" DrawAspect="Content" ObjectID="_1750752967" r:id="rId2"/>
            </w:object>
          </w:r>
        </w:p>
        <w:p w14:paraId="1CA0D361" w14:textId="77777777" w:rsidR="0098015D" w:rsidRPr="00563A6B" w:rsidRDefault="0098015D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98015D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98015D" w:rsidRPr="00563A6B" w:rsidRDefault="0098015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98015D" w:rsidRPr="00563A6B" w:rsidRDefault="0098015D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98015D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4EB062A4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98015D" w:rsidRPr="00563A6B" w:rsidRDefault="0098015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180921B7" w:rsidR="0098015D" w:rsidRPr="00563A6B" w:rsidRDefault="0098015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98015D" w:rsidRPr="00563A6B" w:rsidRDefault="0098015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98015D" w:rsidRPr="00563A6B" w:rsidRDefault="0098015D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98015D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98015D" w:rsidRPr="00EF63D9" w:rsidRDefault="0098015D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98015D" w:rsidRPr="00EF63D9" w:rsidRDefault="0098015D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98015D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98015D" w:rsidRPr="00EF63D9" w:rsidRDefault="0098015D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98015D" w:rsidRPr="00EF63D9" w:rsidRDefault="0098015D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98015D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98015D" w:rsidRPr="00EF63D9" w:rsidRDefault="0098015D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98015D" w:rsidRPr="00EF63D9" w:rsidRDefault="0098015D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98015D" w:rsidRPr="00EF63D9" w:rsidRDefault="0098015D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98015D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98015D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98015D" w:rsidRPr="00C408C3" w:rsidRDefault="0098015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98015D" w:rsidRPr="00076BFA" w:rsidRDefault="0098015D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133028" w14:textId="77777777" w:rsidR="0098015D" w:rsidRPr="00EF63D9" w:rsidRDefault="0098015D" w:rsidP="00EF28CB">
    <w:pPr>
      <w:rPr>
        <w:rFonts w:ascii="Times New Roman" w:hAnsi="Times New Roman"/>
        <w:vanish/>
      </w:rPr>
    </w:pPr>
  </w:p>
  <w:p w14:paraId="4E2B68E3" w14:textId="77777777" w:rsidR="0098015D" w:rsidRPr="00EF63D9" w:rsidRDefault="0098015D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6128" behindDoc="0" locked="0" layoutInCell="0" allowOverlap="1" wp14:anchorId="4B71CAAF" wp14:editId="67796CB8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8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5B6892D8" id="Rectangle 96" o:spid="_x0000_s1026" style="position:absolute;margin-left:55.95pt;margin-top:14.2pt;width:524.4pt;height:813.55pt;z-index:251696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vgF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Eem+AX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1938C6" w14:textId="77777777" w:rsidR="0098015D" w:rsidRPr="00EF63D9" w:rsidRDefault="0098015D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98015D" w:rsidRPr="00EF63D9" w:rsidRDefault="0098015D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F73893" w14:textId="77777777" w:rsidR="0098015D" w:rsidRPr="00EF63D9" w:rsidRDefault="0098015D" w:rsidP="00EC177B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8176" behindDoc="0" locked="0" layoutInCell="0" allowOverlap="1" wp14:anchorId="2C51017A" wp14:editId="3AB275A5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3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6E5F6FDF" id="Rectangle 96" o:spid="_x0000_s1026" style="position:absolute;margin-left:63.85pt;margin-top:10.3pt;width:764.8pt;height:569.9pt;z-index:251698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003E07" w14:textId="77777777" w:rsidR="0098015D" w:rsidRPr="00EF63D9" w:rsidRDefault="0098015D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98015D" w:rsidRPr="00EF63D9" w:rsidRDefault="0098015D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342A7897"/>
    <w:multiLevelType w:val="hybridMultilevel"/>
    <w:tmpl w:val="940E8984"/>
    <w:lvl w:ilvl="0" w:tplc="F2F0728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2806F3B"/>
    <w:multiLevelType w:val="hybridMultilevel"/>
    <w:tmpl w:val="D332AA8A"/>
    <w:lvl w:ilvl="0" w:tplc="FFFFFFFF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6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9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0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1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2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5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8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29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5"/>
  </w:num>
  <w:num w:numId="4">
    <w:abstractNumId w:val="13"/>
  </w:num>
  <w:num w:numId="5">
    <w:abstractNumId w:val="10"/>
  </w:num>
  <w:num w:numId="6">
    <w:abstractNumId w:val="22"/>
  </w:num>
  <w:num w:numId="7">
    <w:abstractNumId w:val="12"/>
  </w:num>
  <w:num w:numId="8">
    <w:abstractNumId w:val="0"/>
  </w:num>
  <w:num w:numId="9">
    <w:abstractNumId w:val="8"/>
  </w:num>
  <w:num w:numId="10">
    <w:abstractNumId w:val="28"/>
  </w:num>
  <w:num w:numId="11">
    <w:abstractNumId w:val="18"/>
  </w:num>
  <w:num w:numId="12">
    <w:abstractNumId w:val="26"/>
  </w:num>
  <w:num w:numId="13">
    <w:abstractNumId w:val="24"/>
  </w:num>
  <w:num w:numId="14">
    <w:abstractNumId w:val="27"/>
  </w:num>
  <w:num w:numId="15">
    <w:abstractNumId w:val="20"/>
  </w:num>
  <w:num w:numId="16">
    <w:abstractNumId w:val="1"/>
  </w:num>
  <w:num w:numId="17">
    <w:abstractNumId w:val="21"/>
  </w:num>
  <w:num w:numId="18">
    <w:abstractNumId w:val="23"/>
  </w:num>
  <w:num w:numId="19">
    <w:abstractNumId w:val="19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7"/>
  </w:num>
  <w:num w:numId="25">
    <w:abstractNumId w:val="16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0"/>
  </w:num>
  <w:num w:numId="30">
    <w:abstractNumId w:val="29"/>
  </w:num>
  <w:num w:numId="31">
    <w:abstractNumId w:val="3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4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5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6">
    <w:abstractNumId w:val="14"/>
  </w:num>
  <w:num w:numId="37">
    <w:abstractNumId w:val="11"/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Булуев Илья Иванович">
    <w15:presenceInfo w15:providerId="None" w15:userId="Булуев Илья Ивано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410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463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6A9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901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3543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C9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C38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1E8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437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AFC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5D47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09F9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4A66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80A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0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5C23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5958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5FE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4C9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78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61D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0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36B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EC9"/>
    <w:rsid w:val="00974ED4"/>
    <w:rsid w:val="0097564C"/>
    <w:rsid w:val="00975F42"/>
    <w:rsid w:val="00976969"/>
    <w:rsid w:val="00977AD8"/>
    <w:rsid w:val="009800B8"/>
    <w:rsid w:val="0098015D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0CB6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60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824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B3E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6B0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2FC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170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45A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17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8C2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D90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0A3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6B7"/>
    <w:rsid w:val="00EB2765"/>
    <w:rsid w:val="00EB30A9"/>
    <w:rsid w:val="00EB31CB"/>
    <w:rsid w:val="00EB3837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77B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00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xl73">
    <w:name w:val="xl73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74">
    <w:name w:val="xl74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5">
    <w:name w:val="xl75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6">
    <w:name w:val="xl76"/>
    <w:basedOn w:val="af0"/>
    <w:rsid w:val="009F0CB6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7">
    <w:name w:val="xl77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8">
    <w:name w:val="xl78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font5">
    <w:name w:val="font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22"/>
      <w:szCs w:val="22"/>
    </w:rPr>
  </w:style>
  <w:style w:type="paragraph" w:customStyle="1" w:styleId="font6">
    <w:name w:val="font6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14"/>
      <w:szCs w:val="14"/>
    </w:rPr>
  </w:style>
  <w:style w:type="paragraph" w:customStyle="1" w:styleId="xl79">
    <w:name w:val="xl79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80">
    <w:name w:val="xl80"/>
    <w:basedOn w:val="af0"/>
    <w:rsid w:val="00B70B3E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1">
    <w:name w:val="xl81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2">
    <w:name w:val="xl82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3">
    <w:name w:val="xl83"/>
    <w:basedOn w:val="af0"/>
    <w:rsid w:val="00B70B3E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4">
    <w:name w:val="xl84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5">
    <w:name w:val="xl85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6">
    <w:name w:val="xl86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7">
    <w:name w:val="xl87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8">
    <w:name w:val="xl88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9">
    <w:name w:val="xl89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0">
    <w:name w:val="xl90"/>
    <w:basedOn w:val="af0"/>
    <w:rsid w:val="00B70B3E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1">
    <w:name w:val="xl91"/>
    <w:basedOn w:val="af0"/>
    <w:rsid w:val="00B70B3E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2">
    <w:name w:val="xl92"/>
    <w:basedOn w:val="af0"/>
    <w:rsid w:val="00B70B3E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3">
    <w:name w:val="xl93"/>
    <w:basedOn w:val="af0"/>
    <w:rsid w:val="00B70B3E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4">
    <w:name w:val="xl94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5">
    <w:name w:val="xl9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9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5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4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9" Type="http://schemas.openxmlformats.org/officeDocument/2006/relationships/image" Target="media/image12.png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microsoft.com/office/2011/relationships/people" Target="people.xml"/><Relationship Id="rId5" Type="http://schemas.openxmlformats.org/officeDocument/2006/relationships/webSettings" Target="webSettings.xml"/><Relationship Id="rId61" Type="http://schemas.openxmlformats.org/officeDocument/2006/relationships/header" Target="header6.xml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footer" Target="footer5.xml"/><Relationship Id="rId14" Type="http://schemas.openxmlformats.org/officeDocument/2006/relationships/header" Target="header4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footer" Target="footer8.xml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footer" Target="footer7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48.png"/><Relationship Id="rId103" Type="http://schemas.openxmlformats.org/officeDocument/2006/relationships/glossaryDocument" Target="glossary/document.xml"/><Relationship Id="rId20" Type="http://schemas.openxmlformats.org/officeDocument/2006/relationships/image" Target="media/image3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footer" Target="footer6.xml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header" Target="header8.xm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7.png"/><Relationship Id="rId97" Type="http://schemas.openxmlformats.org/officeDocument/2006/relationships/header" Target="header7.xml"/><Relationship Id="rId10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A140D"/>
    <w:rsid w:val="00127BEA"/>
    <w:rsid w:val="001871B9"/>
    <w:rsid w:val="00187732"/>
    <w:rsid w:val="001C37C7"/>
    <w:rsid w:val="001F0AC2"/>
    <w:rsid w:val="0030256F"/>
    <w:rsid w:val="003032B6"/>
    <w:rsid w:val="00371392"/>
    <w:rsid w:val="003C0B46"/>
    <w:rsid w:val="00443F8A"/>
    <w:rsid w:val="005271C8"/>
    <w:rsid w:val="00535D0D"/>
    <w:rsid w:val="005525BF"/>
    <w:rsid w:val="00563B36"/>
    <w:rsid w:val="005C2B0E"/>
    <w:rsid w:val="0060001F"/>
    <w:rsid w:val="006D27DD"/>
    <w:rsid w:val="007665FE"/>
    <w:rsid w:val="008C00A7"/>
    <w:rsid w:val="008E5348"/>
    <w:rsid w:val="008F44B8"/>
    <w:rsid w:val="00930BE0"/>
    <w:rsid w:val="00970BBD"/>
    <w:rsid w:val="0098719D"/>
    <w:rsid w:val="009E741F"/>
    <w:rsid w:val="00A26D7D"/>
    <w:rsid w:val="00A80343"/>
    <w:rsid w:val="00AF7B3E"/>
    <w:rsid w:val="00B133D2"/>
    <w:rsid w:val="00B51C84"/>
    <w:rsid w:val="00B92961"/>
    <w:rsid w:val="00C37179"/>
    <w:rsid w:val="00C675C5"/>
    <w:rsid w:val="00CE5D2A"/>
    <w:rsid w:val="00DD0661"/>
    <w:rsid w:val="00E17D2B"/>
    <w:rsid w:val="00E56B43"/>
    <w:rsid w:val="00EB6B67"/>
    <w:rsid w:val="00F21E01"/>
    <w:rsid w:val="00F60051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315AF444-9941-467B-A2A6-42BC42830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523</TotalTime>
  <Pages>105</Pages>
  <Words>8865</Words>
  <Characters>50371</Characters>
  <Application>Microsoft Office Word</Application>
  <DocSecurity>0</DocSecurity>
  <Lines>419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59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Булуев Илья Иванович</cp:lastModifiedBy>
  <cp:revision>16</cp:revision>
  <cp:lastPrinted>2022-09-30T06:49:00Z</cp:lastPrinted>
  <dcterms:created xsi:type="dcterms:W3CDTF">2023-06-21T19:53:00Z</dcterms:created>
  <dcterms:modified xsi:type="dcterms:W3CDTF">2023-07-13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